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D3CF65" w14:textId="77777777" w:rsidR="00647483" w:rsidRPr="00E200FC" w:rsidRDefault="00347DD9" w:rsidP="00347DD9">
      <w:pPr>
        <w:tabs>
          <w:tab w:val="right" w:pos="9180"/>
        </w:tabs>
        <w:rPr>
          <w:rFonts w:ascii="Arial" w:hAnsi="Arial" w:cs="Arial"/>
          <w:b/>
          <w:bCs/>
        </w:rPr>
      </w:pPr>
      <w:r>
        <w:rPr>
          <w:rFonts w:ascii="Arial" w:hAnsi="Arial" w:cs="Arial"/>
          <w:b/>
          <w:bCs/>
        </w:rPr>
        <w:t>44-560 Adv</w:t>
      </w:r>
      <w:r w:rsidR="00647483" w:rsidRPr="00E200FC">
        <w:rPr>
          <w:rFonts w:ascii="Arial" w:hAnsi="Arial" w:cs="Arial"/>
          <w:b/>
          <w:bCs/>
        </w:rPr>
        <w:t xml:space="preserve"> Topics in </w:t>
      </w:r>
      <w:r>
        <w:rPr>
          <w:rFonts w:ascii="Arial" w:hAnsi="Arial" w:cs="Arial"/>
          <w:b/>
          <w:bCs/>
        </w:rPr>
        <w:t>DB</w:t>
      </w:r>
      <w:r w:rsidR="00647483" w:rsidRPr="00E200FC">
        <w:rPr>
          <w:rFonts w:ascii="Arial" w:hAnsi="Arial" w:cs="Arial"/>
          <w:b/>
          <w:bCs/>
        </w:rPr>
        <w:t xml:space="preserve"> Systems</w:t>
      </w:r>
      <w:r>
        <w:rPr>
          <w:rFonts w:ascii="Arial" w:hAnsi="Arial" w:cs="Arial"/>
          <w:b/>
          <w:bCs/>
        </w:rPr>
        <w:tab/>
        <w:t>Name _______________________________</w:t>
      </w:r>
    </w:p>
    <w:p w14:paraId="65C856CA" w14:textId="77777777" w:rsidR="00647483" w:rsidRPr="00347DD9" w:rsidRDefault="00647483" w:rsidP="00347DD9">
      <w:pPr>
        <w:tabs>
          <w:tab w:val="right" w:pos="7830"/>
        </w:tabs>
        <w:rPr>
          <w:rFonts w:ascii="Arial" w:hAnsi="Arial" w:cs="Arial"/>
          <w:bCs/>
          <w:i/>
        </w:rPr>
      </w:pPr>
      <w:r w:rsidRPr="00347DD9">
        <w:rPr>
          <w:rFonts w:ascii="Arial" w:hAnsi="Arial" w:cs="Arial"/>
          <w:b/>
          <w:bCs/>
        </w:rPr>
        <w:t>Exam 01</w:t>
      </w:r>
      <w:r w:rsidR="00EF792C" w:rsidRPr="00347DD9">
        <w:rPr>
          <w:rFonts w:ascii="Arial" w:hAnsi="Arial" w:cs="Arial"/>
          <w:b/>
          <w:bCs/>
        </w:rPr>
        <w:t xml:space="preserve"> </w:t>
      </w:r>
      <w:r w:rsidR="00801CDB" w:rsidRPr="00347DD9">
        <w:rPr>
          <w:rFonts w:ascii="Arial" w:hAnsi="Arial" w:cs="Arial"/>
          <w:b/>
          <w:bCs/>
        </w:rPr>
        <w:t>(</w:t>
      </w:r>
      <w:r w:rsidR="009B45D3" w:rsidRPr="00347DD9">
        <w:rPr>
          <w:rFonts w:ascii="Arial" w:hAnsi="Arial" w:cs="Arial"/>
          <w:b/>
          <w:bCs/>
        </w:rPr>
        <w:t>100</w:t>
      </w:r>
      <w:r w:rsidR="00801CDB" w:rsidRPr="00347DD9">
        <w:rPr>
          <w:rFonts w:ascii="Arial" w:hAnsi="Arial" w:cs="Arial"/>
          <w:b/>
          <w:bCs/>
        </w:rPr>
        <w:t xml:space="preserve"> points)</w:t>
      </w:r>
      <w:r w:rsidRPr="00347DD9">
        <w:rPr>
          <w:rFonts w:ascii="Arial" w:hAnsi="Arial" w:cs="Arial"/>
          <w:b/>
          <w:bCs/>
        </w:rPr>
        <w:t xml:space="preserve">  </w:t>
      </w:r>
      <w:r w:rsidR="00B305CC" w:rsidRPr="00B305CC">
        <w:rPr>
          <w:rFonts w:ascii="Arial" w:hAnsi="Arial" w:cs="Arial"/>
          <w:b/>
          <w:bCs/>
          <w:highlight w:val="yellow"/>
        </w:rPr>
        <w:t>KEY</w:t>
      </w:r>
      <w:r w:rsidR="00347DD9">
        <w:rPr>
          <w:rFonts w:ascii="Arial" w:hAnsi="Arial" w:cs="Arial"/>
          <w:b/>
          <w:bCs/>
        </w:rPr>
        <w:tab/>
      </w:r>
      <w:r w:rsidR="00347DD9" w:rsidRPr="00347DD9">
        <w:rPr>
          <w:rFonts w:ascii="Arial" w:hAnsi="Arial" w:cs="Arial"/>
          <w:bCs/>
          <w:i/>
          <w:sz w:val="20"/>
          <w:szCs w:val="20"/>
        </w:rPr>
        <w:t>please print</w:t>
      </w:r>
    </w:p>
    <w:p w14:paraId="51B68263" w14:textId="77777777" w:rsidR="003E08F1" w:rsidRPr="002F6CC7" w:rsidRDefault="003E08F1" w:rsidP="003E08F1">
      <w:pPr>
        <w:keepNext/>
        <w:keepLines/>
        <w:spacing w:before="120"/>
        <w:rPr>
          <w:b/>
          <w:i/>
        </w:rPr>
      </w:pPr>
      <w:r>
        <w:rPr>
          <w:rFonts w:ascii="Arial" w:hAnsi="Arial" w:cs="Arial"/>
          <w:b/>
        </w:rPr>
        <w:t xml:space="preserve">Multiple </w:t>
      </w:r>
      <w:r w:rsidRPr="002F6CC7">
        <w:rPr>
          <w:rFonts w:ascii="Arial" w:hAnsi="Arial" w:cs="Arial"/>
          <w:b/>
        </w:rPr>
        <w:t>choice (</w:t>
      </w:r>
      <w:r w:rsidR="00A400B1">
        <w:rPr>
          <w:rFonts w:ascii="Arial" w:hAnsi="Arial" w:cs="Arial"/>
          <w:b/>
        </w:rPr>
        <w:t>78</w:t>
      </w:r>
      <w:r>
        <w:rPr>
          <w:rFonts w:ascii="Arial" w:hAnsi="Arial" w:cs="Arial"/>
          <w:b/>
        </w:rPr>
        <w:t xml:space="preserve"> </w:t>
      </w:r>
      <w:r w:rsidRPr="002F6CC7">
        <w:rPr>
          <w:rFonts w:ascii="Arial" w:hAnsi="Arial" w:cs="Arial"/>
          <w:b/>
        </w:rPr>
        <w:t>points –</w:t>
      </w:r>
      <w:r w:rsidRPr="003E08F1">
        <w:rPr>
          <w:rFonts w:ascii="Arial" w:hAnsi="Arial" w:cs="Arial"/>
          <w:b/>
          <w:color w:val="FF0000"/>
        </w:rPr>
        <w:t xml:space="preserve"> </w:t>
      </w:r>
      <w:r w:rsidRPr="004E166A">
        <w:rPr>
          <w:rFonts w:ascii="Arial" w:hAnsi="Arial" w:cs="Arial"/>
          <w:b/>
        </w:rPr>
        <w:t>2</w:t>
      </w:r>
      <w:r w:rsidRPr="002F6CC7">
        <w:rPr>
          <w:rFonts w:ascii="Arial" w:hAnsi="Arial" w:cs="Arial"/>
          <w:b/>
        </w:rPr>
        <w:t xml:space="preserve"> points each). </w:t>
      </w:r>
      <w:r>
        <w:t xml:space="preserve"> Select the </w:t>
      </w:r>
      <w:r w:rsidRPr="002F6CC7">
        <w:rPr>
          <w:b/>
        </w:rPr>
        <w:t>BEST</w:t>
      </w:r>
      <w:r>
        <w:t xml:space="preserve"> correct answer for each of the following.  </w:t>
      </w:r>
      <w:r w:rsidRPr="002F6CC7">
        <w:rPr>
          <w:b/>
          <w:i/>
        </w:rPr>
        <w:t xml:space="preserve">Write the letter corresponding to the </w:t>
      </w:r>
      <w:r w:rsidR="004E166A">
        <w:rPr>
          <w:b/>
          <w:i/>
        </w:rPr>
        <w:t xml:space="preserve">BEST </w:t>
      </w:r>
      <w:r w:rsidRPr="002F6CC7">
        <w:rPr>
          <w:b/>
          <w:i/>
        </w:rPr>
        <w:t>correct answer on your answer sheet.</w:t>
      </w:r>
    </w:p>
    <w:p w14:paraId="61B4E53B" w14:textId="77777777" w:rsidR="00914176" w:rsidRPr="00A07AC9" w:rsidRDefault="003E08F1" w:rsidP="00A07AC9">
      <w:pPr>
        <w:keepNext/>
        <w:keepLines/>
        <w:spacing w:before="120"/>
        <w:rPr>
          <w:b/>
          <w:i/>
        </w:rPr>
      </w:pPr>
      <w:r w:rsidRPr="002F6CC7">
        <w:rPr>
          <w:b/>
          <w:i/>
        </w:rPr>
        <w:t>SELECT ONLY ONE ANSWER FOR EACH QUESTION.  IF YOU SELECT MORE THAN ONE ANSWER, THE ENTIRE QUESTION WILL BE COUNTED AS WRONG.</w:t>
      </w:r>
    </w:p>
    <w:p w14:paraId="73CAFD65" w14:textId="77777777" w:rsidR="00914176" w:rsidRDefault="001F75D2" w:rsidP="00282A52">
      <w:pPr>
        <w:keepNext/>
        <w:keepLines/>
        <w:numPr>
          <w:ilvl w:val="0"/>
          <w:numId w:val="1"/>
        </w:numPr>
        <w:tabs>
          <w:tab w:val="clear" w:pos="720"/>
        </w:tabs>
        <w:spacing w:before="120"/>
        <w:ind w:left="360"/>
      </w:pPr>
      <w:r>
        <w:t>Assume we have the following dimensional model used for a data warehouse to store sales information for the DogsAndMore chain of stores:</w:t>
      </w:r>
    </w:p>
    <w:p w14:paraId="4D67FA49" w14:textId="77777777" w:rsidR="001F75D2" w:rsidRDefault="00A07AC9" w:rsidP="00282A52">
      <w:pPr>
        <w:keepNext/>
        <w:keepLines/>
        <w:spacing w:before="120"/>
        <w:ind w:left="360"/>
      </w:pPr>
      <w:r w:rsidRPr="001F75D2">
        <w:object w:dxaOrig="9019" w:dyaOrig="4819" w14:anchorId="6626B0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200.25pt" o:ole="">
            <v:imagedata r:id="rId7" o:title=""/>
          </v:shape>
          <o:OLEObject Type="Embed" ProgID="Visio.Drawing.11" ShapeID="_x0000_i1025" DrawAspect="Content" ObjectID="_1508143391" r:id="rId8"/>
        </w:object>
      </w:r>
    </w:p>
    <w:p w14:paraId="28F9A042" w14:textId="77777777" w:rsidR="001F75D2" w:rsidRDefault="001F75D2" w:rsidP="00282A52">
      <w:pPr>
        <w:keepNext/>
        <w:keepLines/>
        <w:spacing w:before="120"/>
        <w:ind w:left="360"/>
      </w:pPr>
      <w:r>
        <w:t>Assume we are storing data for five years (5 * 365 = 1</w:t>
      </w:r>
      <w:r w:rsidR="00282A52">
        <w:t>,</w:t>
      </w:r>
      <w:r>
        <w:t xml:space="preserve">825 days).  We initially have 100,000 customers and 50,000 items.  The chain expects 10,000 new customers each year and 5,000 new items each year. </w:t>
      </w:r>
      <w:r w:rsidR="00D36213">
        <w:t xml:space="preserve"> (So after the first year, there will be 110,000 customers; after the second year, 120,000 customers, and so forth.) </w:t>
      </w:r>
      <w:r>
        <w:t xml:space="preserve"> Each day, the company receives orders </w:t>
      </w:r>
      <w:r w:rsidR="003F4658">
        <w:t>from approximately 1,000 customers, with each customer ordering, on average, two items.</w:t>
      </w:r>
    </w:p>
    <w:p w14:paraId="0B85C05F" w14:textId="77777777" w:rsidR="00B419F6" w:rsidRDefault="00B419F6" w:rsidP="00282A52">
      <w:pPr>
        <w:keepNext/>
        <w:keepLines/>
        <w:spacing w:before="120"/>
        <w:ind w:left="360"/>
      </w:pPr>
      <w:r>
        <w:t>A sample row in the fact table will look like this:</w:t>
      </w:r>
    </w:p>
    <w:p w14:paraId="2531BF6D" w14:textId="77777777" w:rsidR="00B419F6" w:rsidRDefault="00B419F6" w:rsidP="00282A52">
      <w:pPr>
        <w:keepNext/>
        <w:keepLines/>
        <w:spacing w:before="120"/>
        <w:ind w:left="360"/>
      </w:pPr>
      <w:r>
        <w:t>(“C1”, “I3”, “D5”, 35, 1035.33)</w:t>
      </w:r>
    </w:p>
    <w:p w14:paraId="008973F2" w14:textId="77777777" w:rsidR="00B419F6" w:rsidRDefault="00B419F6" w:rsidP="00282A52">
      <w:pPr>
        <w:keepNext/>
        <w:keepLines/>
        <w:spacing w:before="120"/>
        <w:ind w:left="360"/>
      </w:pPr>
      <w:r>
        <w:t xml:space="preserve">A row like this tells us that the customer with customerKey of C1 </w:t>
      </w:r>
      <w:r w:rsidR="009A2599">
        <w:t>ordered</w:t>
      </w:r>
      <w:r>
        <w:t xml:space="preserve"> 35 of </w:t>
      </w:r>
      <w:r w:rsidR="009A2599">
        <w:t xml:space="preserve">the </w:t>
      </w:r>
      <w:r>
        <w:t xml:space="preserve">item with itemKey of I3 on the date with dateKey D5. </w:t>
      </w:r>
      <w:r w:rsidR="009A2599">
        <w:t>Dollar amount for this sale was $1,035.33.</w:t>
      </w:r>
    </w:p>
    <w:p w14:paraId="3431B8FF" w14:textId="77777777" w:rsidR="001F75D2" w:rsidRDefault="001F75D2" w:rsidP="00282A52">
      <w:pPr>
        <w:keepNext/>
        <w:keepLines/>
        <w:spacing w:before="120"/>
        <w:ind w:left="360"/>
      </w:pPr>
      <w:r>
        <w:t>How many rows will the fact table contain after five years?</w:t>
      </w:r>
    </w:p>
    <w:p w14:paraId="7292DD4F" w14:textId="77777777" w:rsidR="003F4658" w:rsidRPr="003F4658" w:rsidRDefault="003F4658" w:rsidP="00282A52">
      <w:pPr>
        <w:keepNext/>
        <w:keepLines/>
        <w:spacing w:before="120"/>
        <w:ind w:left="720"/>
        <w:rPr>
          <w:highlight w:val="yellow"/>
        </w:rPr>
      </w:pPr>
      <w:r w:rsidRPr="003F4658">
        <w:rPr>
          <w:highlight w:val="yellow"/>
        </w:rPr>
        <w:t xml:space="preserve">5 years * 365 days / year * 1,000 customer orders / day * 2 items / customer order = </w:t>
      </w:r>
    </w:p>
    <w:p w14:paraId="074120C4" w14:textId="77777777" w:rsidR="003F4658" w:rsidRDefault="003F4658" w:rsidP="00282A52">
      <w:pPr>
        <w:keepNext/>
        <w:keepLines/>
        <w:spacing w:before="120"/>
        <w:ind w:left="720"/>
      </w:pPr>
      <w:r w:rsidRPr="003F4658">
        <w:rPr>
          <w:highlight w:val="yellow"/>
        </w:rPr>
        <w:t>1825 * 1,000 * 2 items= 3,650,000 items: 3,650,000 rows in the fact table.</w:t>
      </w:r>
    </w:p>
    <w:p w14:paraId="6892C136" w14:textId="77777777" w:rsidR="00282A52" w:rsidRDefault="00D36213" w:rsidP="00282A52">
      <w:pPr>
        <w:keepNext/>
        <w:keepLines/>
        <w:numPr>
          <w:ilvl w:val="1"/>
          <w:numId w:val="1"/>
        </w:numPr>
        <w:spacing w:before="120"/>
      </w:pPr>
      <w:r>
        <w:t>(100,000 + 50,000) * 2</w:t>
      </w:r>
      <w:r w:rsidR="00282A52">
        <w:t xml:space="preserve"> * 1,000 * 1,825</w:t>
      </w:r>
    </w:p>
    <w:p w14:paraId="610B35CB" w14:textId="77777777" w:rsidR="00282A52" w:rsidRDefault="00282A52" w:rsidP="00282A52">
      <w:pPr>
        <w:keepNext/>
        <w:keepLines/>
        <w:numPr>
          <w:ilvl w:val="1"/>
          <w:numId w:val="1"/>
        </w:numPr>
        <w:spacing w:before="120"/>
      </w:pPr>
      <w:r>
        <w:t>2 * 1,000 * 1,825 * 100,000 * 50,000</w:t>
      </w:r>
    </w:p>
    <w:p w14:paraId="061B8C49" w14:textId="77777777" w:rsidR="00282A52" w:rsidRPr="00282A52" w:rsidRDefault="00282A52" w:rsidP="00282A52">
      <w:pPr>
        <w:keepNext/>
        <w:keepLines/>
        <w:numPr>
          <w:ilvl w:val="1"/>
          <w:numId w:val="1"/>
        </w:numPr>
        <w:spacing w:before="120"/>
        <w:rPr>
          <w:highlight w:val="yellow"/>
        </w:rPr>
      </w:pPr>
      <w:r w:rsidRPr="00282A52">
        <w:rPr>
          <w:highlight w:val="yellow"/>
        </w:rPr>
        <w:t>2 * 1,000 * 1,825</w:t>
      </w:r>
    </w:p>
    <w:p w14:paraId="69E17055" w14:textId="77777777" w:rsidR="00282A52" w:rsidRDefault="00282A52" w:rsidP="00282A52">
      <w:pPr>
        <w:numPr>
          <w:ilvl w:val="1"/>
          <w:numId w:val="1"/>
        </w:numPr>
        <w:spacing w:before="120"/>
      </w:pPr>
      <w:r>
        <w:t>2 * 1,825</w:t>
      </w:r>
    </w:p>
    <w:p w14:paraId="089F6657" w14:textId="77777777" w:rsidR="001C33BD" w:rsidRDefault="001C33BD" w:rsidP="001C33BD">
      <w:pPr>
        <w:keepNext/>
        <w:keepLines/>
        <w:numPr>
          <w:ilvl w:val="0"/>
          <w:numId w:val="1"/>
        </w:numPr>
        <w:tabs>
          <w:tab w:val="clear" w:pos="720"/>
        </w:tabs>
        <w:spacing w:before="120"/>
        <w:ind w:left="360"/>
      </w:pPr>
      <w:r>
        <w:lastRenderedPageBreak/>
        <w:t>Given the same scenario as in the previous problem, how large, in bytes, will the customer dimension be after five years?  Assume each field is approximately 10 bytes in length.</w:t>
      </w:r>
      <w:r w:rsidR="00D36213">
        <w:t xml:space="preserve"> </w:t>
      </w:r>
    </w:p>
    <w:p w14:paraId="6625DBF0" w14:textId="77777777" w:rsidR="001C33BD" w:rsidRDefault="001C33BD" w:rsidP="001C33BD">
      <w:pPr>
        <w:keepNext/>
        <w:keepLines/>
        <w:spacing w:before="120"/>
        <w:ind w:left="720"/>
        <w:rPr>
          <w:highlight w:val="yellow"/>
        </w:rPr>
      </w:pPr>
      <w:r>
        <w:rPr>
          <w:highlight w:val="yellow"/>
        </w:rPr>
        <w:t>100,000 customers initially.</w:t>
      </w:r>
    </w:p>
    <w:p w14:paraId="55737934" w14:textId="77777777" w:rsidR="001C33BD" w:rsidRDefault="001C33BD" w:rsidP="001C33BD">
      <w:pPr>
        <w:keepNext/>
        <w:keepLines/>
        <w:spacing w:before="120"/>
        <w:ind w:left="720"/>
        <w:rPr>
          <w:highlight w:val="yellow"/>
        </w:rPr>
      </w:pPr>
      <w:r>
        <w:rPr>
          <w:highlight w:val="yellow"/>
        </w:rPr>
        <w:t>10,000 new customers each year, so 50,000 additional customers after five years for a total of 150,000.</w:t>
      </w:r>
    </w:p>
    <w:p w14:paraId="49FD92C3" w14:textId="77777777" w:rsidR="001C33BD" w:rsidRPr="003F4658" w:rsidRDefault="001C33BD" w:rsidP="001C33BD">
      <w:pPr>
        <w:keepNext/>
        <w:keepLines/>
        <w:spacing w:before="120"/>
        <w:ind w:left="720"/>
        <w:rPr>
          <w:highlight w:val="yellow"/>
        </w:rPr>
      </w:pPr>
      <w:r>
        <w:rPr>
          <w:highlight w:val="yellow"/>
        </w:rPr>
        <w:t xml:space="preserve">150,000 rows * 5 fields / row * 10 bytes / field = 7,500,000 bytes </w:t>
      </w:r>
    </w:p>
    <w:p w14:paraId="1FF418A3" w14:textId="77777777" w:rsidR="001C33BD" w:rsidRDefault="001C33BD" w:rsidP="001C33BD">
      <w:pPr>
        <w:keepNext/>
        <w:keepLines/>
        <w:numPr>
          <w:ilvl w:val="1"/>
          <w:numId w:val="1"/>
        </w:numPr>
        <w:spacing w:before="120"/>
      </w:pPr>
      <w:r>
        <w:t>100,000</w:t>
      </w:r>
    </w:p>
    <w:p w14:paraId="7261D7DD" w14:textId="77777777" w:rsidR="001C33BD" w:rsidRDefault="009A2599" w:rsidP="001C33BD">
      <w:pPr>
        <w:keepNext/>
        <w:keepLines/>
        <w:numPr>
          <w:ilvl w:val="1"/>
          <w:numId w:val="1"/>
        </w:numPr>
        <w:spacing w:before="120"/>
      </w:pPr>
      <w:r>
        <w:t>6</w:t>
      </w:r>
      <w:r w:rsidR="001C33BD">
        <w:t>,000,000</w:t>
      </w:r>
    </w:p>
    <w:p w14:paraId="2EA33166" w14:textId="77777777" w:rsidR="001C33BD" w:rsidRPr="00282A52" w:rsidRDefault="001C33BD" w:rsidP="001C33BD">
      <w:pPr>
        <w:keepNext/>
        <w:keepLines/>
        <w:numPr>
          <w:ilvl w:val="1"/>
          <w:numId w:val="1"/>
        </w:numPr>
        <w:spacing w:before="120"/>
        <w:rPr>
          <w:highlight w:val="yellow"/>
        </w:rPr>
      </w:pPr>
      <w:r w:rsidRPr="00282A52">
        <w:rPr>
          <w:highlight w:val="yellow"/>
        </w:rPr>
        <w:t>7,500,000</w:t>
      </w:r>
    </w:p>
    <w:p w14:paraId="45AAD020" w14:textId="77777777" w:rsidR="001C33BD" w:rsidRDefault="001C33BD" w:rsidP="001C33BD">
      <w:pPr>
        <w:numPr>
          <w:ilvl w:val="1"/>
          <w:numId w:val="1"/>
        </w:numPr>
        <w:spacing w:before="120"/>
      </w:pPr>
      <w:r>
        <w:t>15,000,000</w:t>
      </w:r>
    </w:p>
    <w:p w14:paraId="44FF2CB3" w14:textId="77777777" w:rsidR="004E166A" w:rsidRDefault="004E166A" w:rsidP="004E166A">
      <w:pPr>
        <w:keepNext/>
        <w:numPr>
          <w:ilvl w:val="0"/>
          <w:numId w:val="1"/>
        </w:numPr>
        <w:tabs>
          <w:tab w:val="clear" w:pos="720"/>
        </w:tabs>
        <w:spacing w:before="120"/>
        <w:ind w:left="360"/>
      </w:pPr>
      <w:r>
        <w:t>Which of the following is true for data warehouses?</w:t>
      </w:r>
    </w:p>
    <w:p w14:paraId="0C629709" w14:textId="77777777" w:rsidR="004E166A" w:rsidRPr="009A2599" w:rsidRDefault="004E166A" w:rsidP="004E166A">
      <w:pPr>
        <w:keepNext/>
        <w:keepLines/>
        <w:numPr>
          <w:ilvl w:val="1"/>
          <w:numId w:val="1"/>
        </w:numPr>
        <w:spacing w:before="120"/>
        <w:rPr>
          <w:highlight w:val="yellow"/>
        </w:rPr>
      </w:pPr>
      <w:r w:rsidRPr="009A2599">
        <w:rPr>
          <w:highlight w:val="yellow"/>
        </w:rPr>
        <w:t>use</w:t>
      </w:r>
      <w:r w:rsidR="009A2599" w:rsidRPr="009A2599">
        <w:rPr>
          <w:highlight w:val="yellow"/>
        </w:rPr>
        <w:t>s</w:t>
      </w:r>
      <w:r w:rsidRPr="009A2599">
        <w:rPr>
          <w:highlight w:val="yellow"/>
        </w:rPr>
        <w:t xml:space="preserve"> periodic data</w:t>
      </w:r>
    </w:p>
    <w:p w14:paraId="3D48FD1A" w14:textId="77777777" w:rsidR="004E166A" w:rsidRDefault="009A2599" w:rsidP="004E166A">
      <w:pPr>
        <w:keepNext/>
        <w:keepLines/>
        <w:numPr>
          <w:ilvl w:val="1"/>
          <w:numId w:val="1"/>
        </w:numPr>
        <w:spacing w:before="120"/>
      </w:pPr>
      <w:r>
        <w:t>uses transient data</w:t>
      </w:r>
    </w:p>
    <w:p w14:paraId="34229734" w14:textId="77777777" w:rsidR="004E166A" w:rsidRPr="009A2599" w:rsidRDefault="009A2599" w:rsidP="004E166A">
      <w:pPr>
        <w:keepNext/>
        <w:keepLines/>
        <w:numPr>
          <w:ilvl w:val="1"/>
          <w:numId w:val="1"/>
        </w:numPr>
        <w:spacing w:before="120"/>
      </w:pPr>
      <w:r w:rsidRPr="009A2599">
        <w:t>is always fully normalized</w:t>
      </w:r>
    </w:p>
    <w:p w14:paraId="2E0F67AE" w14:textId="77777777" w:rsidR="004E166A" w:rsidRPr="00094039" w:rsidRDefault="004E166A" w:rsidP="004E166A">
      <w:pPr>
        <w:numPr>
          <w:ilvl w:val="1"/>
          <w:numId w:val="1"/>
        </w:numPr>
        <w:spacing w:before="120"/>
      </w:pPr>
      <w:r>
        <w:t>none of the above is true</w:t>
      </w:r>
    </w:p>
    <w:p w14:paraId="2009441F" w14:textId="77777777" w:rsidR="00CE51CB" w:rsidRDefault="00F61AC6" w:rsidP="00CE51CB">
      <w:pPr>
        <w:keepNext/>
        <w:numPr>
          <w:ilvl w:val="0"/>
          <w:numId w:val="1"/>
        </w:numPr>
        <w:tabs>
          <w:tab w:val="clear" w:pos="720"/>
        </w:tabs>
        <w:spacing w:before="120"/>
        <w:ind w:left="360"/>
      </w:pPr>
      <w:r>
        <w:t>Operational databases are designed for decision support.</w:t>
      </w:r>
    </w:p>
    <w:p w14:paraId="1E871ECC" w14:textId="77777777" w:rsidR="00CE51CB" w:rsidRDefault="00CE51CB" w:rsidP="00CE51CB">
      <w:pPr>
        <w:keepNext/>
        <w:keepLines/>
        <w:numPr>
          <w:ilvl w:val="1"/>
          <w:numId w:val="1"/>
        </w:numPr>
        <w:spacing w:before="120"/>
      </w:pPr>
      <w:r>
        <w:t>true</w:t>
      </w:r>
    </w:p>
    <w:p w14:paraId="40B5412A" w14:textId="77777777" w:rsidR="00CE51CB" w:rsidRPr="00CE51CB" w:rsidRDefault="00CE51CB" w:rsidP="00CE51CB">
      <w:pPr>
        <w:numPr>
          <w:ilvl w:val="1"/>
          <w:numId w:val="1"/>
        </w:numPr>
        <w:spacing w:before="120"/>
        <w:rPr>
          <w:highlight w:val="yellow"/>
        </w:rPr>
      </w:pPr>
      <w:r w:rsidRPr="00CE51CB">
        <w:rPr>
          <w:highlight w:val="yellow"/>
        </w:rPr>
        <w:t>false</w:t>
      </w:r>
    </w:p>
    <w:p w14:paraId="0491C5EC" w14:textId="5D9956DA" w:rsidR="00234810" w:rsidRDefault="002378F1" w:rsidP="00234810">
      <w:pPr>
        <w:keepNext/>
        <w:keepLines/>
        <w:numPr>
          <w:ilvl w:val="0"/>
          <w:numId w:val="1"/>
        </w:numPr>
        <w:tabs>
          <w:tab w:val="clear" w:pos="720"/>
        </w:tabs>
        <w:spacing w:before="120"/>
        <w:ind w:left="360"/>
      </w:pPr>
      <w:r>
        <w:t>In a relational table, each column has a specific range of values known as its _____.</w:t>
      </w:r>
    </w:p>
    <w:p w14:paraId="6762A428" w14:textId="1B09817C" w:rsidR="00234810" w:rsidRPr="00465538" w:rsidRDefault="002378F1" w:rsidP="00234810">
      <w:pPr>
        <w:keepNext/>
        <w:keepLines/>
        <w:numPr>
          <w:ilvl w:val="1"/>
          <w:numId w:val="1"/>
        </w:numPr>
        <w:spacing w:before="120"/>
        <w:rPr>
          <w:highlight w:val="yellow"/>
        </w:rPr>
      </w:pPr>
      <w:r>
        <w:rPr>
          <w:highlight w:val="yellow"/>
        </w:rPr>
        <w:t>domain</w:t>
      </w:r>
    </w:p>
    <w:p w14:paraId="4E407FED" w14:textId="1806B5AC" w:rsidR="00234810" w:rsidRDefault="002378F1" w:rsidP="00234810">
      <w:pPr>
        <w:keepNext/>
        <w:keepLines/>
        <w:numPr>
          <w:ilvl w:val="1"/>
          <w:numId w:val="1"/>
        </w:numPr>
        <w:spacing w:before="120"/>
      </w:pPr>
      <w:r>
        <w:t>type</w:t>
      </w:r>
    </w:p>
    <w:p w14:paraId="1B78886F" w14:textId="0D6DB9DB" w:rsidR="00234810" w:rsidRDefault="002378F1" w:rsidP="00234810">
      <w:pPr>
        <w:keepNext/>
        <w:keepLines/>
        <w:numPr>
          <w:ilvl w:val="1"/>
          <w:numId w:val="1"/>
        </w:numPr>
        <w:spacing w:before="120"/>
      </w:pPr>
      <w:r>
        <w:t>universal set</w:t>
      </w:r>
    </w:p>
    <w:p w14:paraId="7A16BBEC" w14:textId="77777777" w:rsidR="00234810" w:rsidRDefault="00234810" w:rsidP="00AD3E4F">
      <w:pPr>
        <w:numPr>
          <w:ilvl w:val="1"/>
          <w:numId w:val="1"/>
        </w:numPr>
        <w:spacing w:before="120"/>
      </w:pPr>
      <w:r>
        <w:t>key</w:t>
      </w:r>
    </w:p>
    <w:p w14:paraId="55345660" w14:textId="77777777" w:rsidR="001F75D2" w:rsidRDefault="00282A52" w:rsidP="009C4917">
      <w:pPr>
        <w:keepNext/>
        <w:numPr>
          <w:ilvl w:val="0"/>
          <w:numId w:val="1"/>
        </w:numPr>
        <w:tabs>
          <w:tab w:val="clear" w:pos="720"/>
        </w:tabs>
        <w:spacing w:before="120"/>
        <w:ind w:left="360"/>
      </w:pPr>
      <w:r>
        <w:t>An attribute that is made up of two or more s</w:t>
      </w:r>
      <w:r w:rsidR="009C4917">
        <w:t>impler attributes is called a</w:t>
      </w:r>
    </w:p>
    <w:p w14:paraId="53E294A3" w14:textId="77777777" w:rsidR="00282A52" w:rsidRDefault="00282A52" w:rsidP="009C4917">
      <w:pPr>
        <w:keepNext/>
        <w:keepLines/>
        <w:numPr>
          <w:ilvl w:val="1"/>
          <w:numId w:val="1"/>
        </w:numPr>
        <w:spacing w:before="120"/>
      </w:pPr>
      <w:r>
        <w:t>complex attribute</w:t>
      </w:r>
    </w:p>
    <w:p w14:paraId="366D2368" w14:textId="77777777" w:rsidR="00282A52" w:rsidRPr="009C4917" w:rsidRDefault="00282A52" w:rsidP="009C4917">
      <w:pPr>
        <w:keepNext/>
        <w:keepLines/>
        <w:numPr>
          <w:ilvl w:val="1"/>
          <w:numId w:val="1"/>
        </w:numPr>
        <w:spacing w:before="120"/>
        <w:rPr>
          <w:highlight w:val="yellow"/>
        </w:rPr>
      </w:pPr>
      <w:r w:rsidRPr="009C4917">
        <w:rPr>
          <w:highlight w:val="yellow"/>
        </w:rPr>
        <w:t>composite attribute</w:t>
      </w:r>
    </w:p>
    <w:p w14:paraId="13F41FBB" w14:textId="77777777" w:rsidR="00282A52" w:rsidRDefault="00282A52" w:rsidP="009C4917">
      <w:pPr>
        <w:keepNext/>
        <w:keepLines/>
        <w:numPr>
          <w:ilvl w:val="1"/>
          <w:numId w:val="1"/>
        </w:numPr>
        <w:spacing w:before="120"/>
      </w:pPr>
      <w:r>
        <w:t>constant attribute</w:t>
      </w:r>
    </w:p>
    <w:p w14:paraId="1771FF56" w14:textId="77777777" w:rsidR="00282A52" w:rsidRDefault="00282A52" w:rsidP="00AD3E4F">
      <w:pPr>
        <w:numPr>
          <w:ilvl w:val="1"/>
          <w:numId w:val="1"/>
        </w:numPr>
        <w:spacing w:before="120"/>
      </w:pPr>
      <w:r>
        <w:t>unified attribute</w:t>
      </w:r>
    </w:p>
    <w:p w14:paraId="0B5D34C7" w14:textId="77777777" w:rsidR="00780AE2" w:rsidRDefault="00780AE2" w:rsidP="00780AE2">
      <w:pPr>
        <w:keepNext/>
        <w:keepLines/>
        <w:numPr>
          <w:ilvl w:val="0"/>
          <w:numId w:val="1"/>
        </w:numPr>
        <w:tabs>
          <w:tab w:val="clear" w:pos="720"/>
        </w:tabs>
        <w:spacing w:before="120"/>
        <w:ind w:left="360"/>
      </w:pPr>
      <w:r>
        <w:lastRenderedPageBreak/>
        <w:t>The attribute B _____ the attribute A if each value in column A determines one and only one value in column B.</w:t>
      </w:r>
    </w:p>
    <w:p w14:paraId="11BE620E" w14:textId="77777777" w:rsidR="00780AE2" w:rsidRDefault="00353A19" w:rsidP="00780AE2">
      <w:pPr>
        <w:keepNext/>
        <w:keepLines/>
        <w:numPr>
          <w:ilvl w:val="1"/>
          <w:numId w:val="1"/>
        </w:numPr>
        <w:spacing w:before="120"/>
      </w:pPr>
      <w:r>
        <w:t xml:space="preserve">is </w:t>
      </w:r>
      <w:r w:rsidR="00780AE2">
        <w:t>logically dependent on</w:t>
      </w:r>
    </w:p>
    <w:p w14:paraId="4FC4698F" w14:textId="77777777" w:rsidR="00780AE2" w:rsidRDefault="00353A19" w:rsidP="00780AE2">
      <w:pPr>
        <w:keepNext/>
        <w:keepLines/>
        <w:numPr>
          <w:ilvl w:val="1"/>
          <w:numId w:val="1"/>
        </w:numPr>
        <w:spacing w:before="120"/>
      </w:pPr>
      <w:r>
        <w:t xml:space="preserve">is </w:t>
      </w:r>
      <w:r w:rsidR="00780AE2">
        <w:t>owned by</w:t>
      </w:r>
    </w:p>
    <w:p w14:paraId="3D126ED0" w14:textId="77777777" w:rsidR="00780AE2" w:rsidRDefault="00353A19" w:rsidP="00780AE2">
      <w:pPr>
        <w:keepNext/>
        <w:keepLines/>
        <w:numPr>
          <w:ilvl w:val="1"/>
          <w:numId w:val="1"/>
        </w:numPr>
        <w:spacing w:before="120"/>
      </w:pPr>
      <w:r>
        <w:t>functionally determines</w:t>
      </w:r>
    </w:p>
    <w:p w14:paraId="0731EF91" w14:textId="77777777" w:rsidR="00780AE2" w:rsidRPr="00234810" w:rsidRDefault="00353A19" w:rsidP="00AD3E4F">
      <w:pPr>
        <w:numPr>
          <w:ilvl w:val="1"/>
          <w:numId w:val="1"/>
        </w:numPr>
        <w:spacing w:before="120"/>
        <w:rPr>
          <w:highlight w:val="yellow"/>
        </w:rPr>
      </w:pPr>
      <w:r>
        <w:rPr>
          <w:highlight w:val="yellow"/>
        </w:rPr>
        <w:t xml:space="preserve">is </w:t>
      </w:r>
      <w:r w:rsidR="00234810" w:rsidRPr="00234810">
        <w:rPr>
          <w:highlight w:val="yellow"/>
        </w:rPr>
        <w:t>functionally dependent on</w:t>
      </w:r>
    </w:p>
    <w:p w14:paraId="21C04487" w14:textId="77777777" w:rsidR="003857CE" w:rsidRDefault="004E27B4" w:rsidP="003857CE">
      <w:pPr>
        <w:keepNext/>
        <w:numPr>
          <w:ilvl w:val="0"/>
          <w:numId w:val="1"/>
        </w:numPr>
        <w:tabs>
          <w:tab w:val="clear" w:pos="720"/>
        </w:tabs>
        <w:spacing w:before="120"/>
        <w:ind w:left="360"/>
      </w:pPr>
      <w:r>
        <w:t>Suppose we have two entities, A and B, with a 1:M relationship.  For each instance of A, there are many instances of B associated with it.  For each instance of B, there is only one instance of A associated with it.  To represent this relationship, which of the following is true?</w:t>
      </w:r>
    </w:p>
    <w:p w14:paraId="6811A105" w14:textId="77777777" w:rsidR="003857CE" w:rsidRDefault="004E27B4" w:rsidP="003857CE">
      <w:pPr>
        <w:keepNext/>
        <w:keepLines/>
        <w:numPr>
          <w:ilvl w:val="1"/>
          <w:numId w:val="1"/>
        </w:numPr>
        <w:spacing w:before="120"/>
      </w:pPr>
      <w:r>
        <w:t>You must introduce a third entity.</w:t>
      </w:r>
    </w:p>
    <w:p w14:paraId="075B1C94" w14:textId="77777777" w:rsidR="003857CE" w:rsidRPr="00CE51CB" w:rsidRDefault="004E27B4" w:rsidP="003857CE">
      <w:pPr>
        <w:keepNext/>
        <w:keepLines/>
        <w:numPr>
          <w:ilvl w:val="1"/>
          <w:numId w:val="1"/>
        </w:numPr>
        <w:spacing w:before="120"/>
      </w:pPr>
      <w:r>
        <w:t>A must contain a foreign key referencing B.</w:t>
      </w:r>
    </w:p>
    <w:p w14:paraId="4D64127C" w14:textId="77777777" w:rsidR="003857CE" w:rsidRPr="003857CE" w:rsidRDefault="004E27B4" w:rsidP="003857CE">
      <w:pPr>
        <w:keepNext/>
        <w:keepLines/>
        <w:numPr>
          <w:ilvl w:val="1"/>
          <w:numId w:val="1"/>
        </w:numPr>
        <w:spacing w:before="120"/>
        <w:rPr>
          <w:highlight w:val="yellow"/>
        </w:rPr>
      </w:pPr>
      <w:r>
        <w:rPr>
          <w:highlight w:val="yellow"/>
        </w:rPr>
        <w:t>B must contain a foreign key referencing A.</w:t>
      </w:r>
    </w:p>
    <w:p w14:paraId="13260C25" w14:textId="77777777" w:rsidR="003857CE" w:rsidRDefault="004E27B4" w:rsidP="003857CE">
      <w:pPr>
        <w:numPr>
          <w:ilvl w:val="1"/>
          <w:numId w:val="1"/>
        </w:numPr>
        <w:spacing w:before="120"/>
      </w:pPr>
      <w:r>
        <w:t>Both A and B will contain a foreign key, referencing each other.</w:t>
      </w:r>
    </w:p>
    <w:p w14:paraId="35ACACE7" w14:textId="77777777" w:rsidR="003857CE" w:rsidRDefault="003857CE" w:rsidP="004E166A">
      <w:pPr>
        <w:keepNext/>
        <w:numPr>
          <w:ilvl w:val="0"/>
          <w:numId w:val="1"/>
        </w:numPr>
        <w:tabs>
          <w:tab w:val="clear" w:pos="720"/>
        </w:tabs>
        <w:spacing w:before="120"/>
        <w:ind w:left="360"/>
      </w:pPr>
      <w:r>
        <w:t xml:space="preserve">A Customer table’s primary key is </w:t>
      </w:r>
      <w:r w:rsidR="001C33BD">
        <w:t>custCode</w:t>
      </w:r>
      <w:r>
        <w:t xml:space="preserve">.  The Customer primary key column has no null entries, and all entries are unique.  This is an example of </w:t>
      </w:r>
    </w:p>
    <w:p w14:paraId="3C71DC01" w14:textId="77777777" w:rsidR="003857CE" w:rsidRDefault="003857CE" w:rsidP="003857CE">
      <w:pPr>
        <w:keepNext/>
        <w:keepLines/>
        <w:numPr>
          <w:ilvl w:val="1"/>
          <w:numId w:val="1"/>
        </w:numPr>
        <w:spacing w:before="120"/>
      </w:pPr>
      <w:r>
        <w:t>referential integrity</w:t>
      </w:r>
    </w:p>
    <w:p w14:paraId="7711F424" w14:textId="77777777" w:rsidR="003857CE" w:rsidRPr="00780AE2" w:rsidRDefault="003857CE" w:rsidP="003857CE">
      <w:pPr>
        <w:keepNext/>
        <w:keepLines/>
        <w:numPr>
          <w:ilvl w:val="1"/>
          <w:numId w:val="1"/>
        </w:numPr>
        <w:spacing w:before="120"/>
        <w:rPr>
          <w:highlight w:val="yellow"/>
        </w:rPr>
      </w:pPr>
      <w:r w:rsidRPr="00780AE2">
        <w:rPr>
          <w:highlight w:val="yellow"/>
        </w:rPr>
        <w:t>entity integrity</w:t>
      </w:r>
    </w:p>
    <w:p w14:paraId="06D00ADC" w14:textId="77777777" w:rsidR="003857CE" w:rsidRDefault="003857CE" w:rsidP="003857CE">
      <w:pPr>
        <w:keepNext/>
        <w:keepLines/>
        <w:numPr>
          <w:ilvl w:val="1"/>
          <w:numId w:val="1"/>
        </w:numPr>
        <w:spacing w:before="120"/>
      </w:pPr>
      <w:r>
        <w:t>functional dependence</w:t>
      </w:r>
    </w:p>
    <w:p w14:paraId="763D3E1C" w14:textId="77777777" w:rsidR="003857CE" w:rsidRDefault="003857CE" w:rsidP="003857CE">
      <w:pPr>
        <w:numPr>
          <w:ilvl w:val="1"/>
          <w:numId w:val="1"/>
        </w:numPr>
        <w:spacing w:before="120"/>
      </w:pPr>
      <w:r>
        <w:t>relational integrity</w:t>
      </w:r>
    </w:p>
    <w:p w14:paraId="2684AE1C" w14:textId="77777777" w:rsidR="004E166A" w:rsidRDefault="004E166A" w:rsidP="004E166A">
      <w:pPr>
        <w:keepNext/>
        <w:numPr>
          <w:ilvl w:val="0"/>
          <w:numId w:val="1"/>
        </w:numPr>
        <w:tabs>
          <w:tab w:val="clear" w:pos="720"/>
        </w:tabs>
        <w:spacing w:before="120"/>
        <w:ind w:left="360"/>
      </w:pPr>
      <w:r>
        <w:t>____ is an example of a semi-additive fact.</w:t>
      </w:r>
    </w:p>
    <w:p w14:paraId="4B183E6A" w14:textId="77777777" w:rsidR="004E166A" w:rsidRPr="007C69F5" w:rsidRDefault="004E166A" w:rsidP="004E166A">
      <w:pPr>
        <w:keepNext/>
        <w:keepLines/>
        <w:numPr>
          <w:ilvl w:val="1"/>
          <w:numId w:val="1"/>
        </w:numPr>
        <w:spacing w:before="120"/>
        <w:rPr>
          <w:highlight w:val="yellow"/>
        </w:rPr>
      </w:pPr>
      <w:r w:rsidRPr="007C69F5">
        <w:rPr>
          <w:highlight w:val="yellow"/>
        </w:rPr>
        <w:t>bank balance</w:t>
      </w:r>
    </w:p>
    <w:p w14:paraId="7C1F44F7" w14:textId="77777777" w:rsidR="004E166A" w:rsidRDefault="004E166A" w:rsidP="004E166A">
      <w:pPr>
        <w:keepNext/>
        <w:keepLines/>
        <w:numPr>
          <w:ilvl w:val="1"/>
          <w:numId w:val="1"/>
        </w:numPr>
        <w:spacing w:before="120"/>
      </w:pPr>
      <w:r>
        <w:t>daily high temperature</w:t>
      </w:r>
    </w:p>
    <w:p w14:paraId="56A5BD7A" w14:textId="77777777" w:rsidR="004E166A" w:rsidRDefault="004E166A" w:rsidP="004E166A">
      <w:pPr>
        <w:keepNext/>
        <w:keepLines/>
        <w:numPr>
          <w:ilvl w:val="1"/>
          <w:numId w:val="1"/>
        </w:numPr>
        <w:spacing w:before="120"/>
      </w:pPr>
      <w:r>
        <w:t>dollar sales amount</w:t>
      </w:r>
    </w:p>
    <w:p w14:paraId="2F62D401" w14:textId="77777777" w:rsidR="004E166A" w:rsidRPr="00094039" w:rsidRDefault="004E166A" w:rsidP="004E166A">
      <w:pPr>
        <w:numPr>
          <w:ilvl w:val="1"/>
          <w:numId w:val="1"/>
        </w:numPr>
        <w:spacing w:before="120"/>
      </w:pPr>
      <w:r>
        <w:t>quantity sold</w:t>
      </w:r>
    </w:p>
    <w:p w14:paraId="7D6BE64D" w14:textId="77777777" w:rsidR="00CE6B3E" w:rsidRDefault="00CE6B3E" w:rsidP="00CE6B3E">
      <w:pPr>
        <w:keepNext/>
        <w:numPr>
          <w:ilvl w:val="0"/>
          <w:numId w:val="1"/>
        </w:numPr>
        <w:tabs>
          <w:tab w:val="clear" w:pos="720"/>
        </w:tabs>
        <w:spacing w:before="120"/>
        <w:ind w:left="360"/>
      </w:pPr>
      <w:r>
        <w:t>Fact and dimension tables are related by _____ keys.</w:t>
      </w:r>
    </w:p>
    <w:p w14:paraId="2F6F242A" w14:textId="77777777" w:rsidR="00CE6B3E" w:rsidRDefault="00CE6B3E" w:rsidP="00CE6B3E">
      <w:pPr>
        <w:keepNext/>
        <w:keepLines/>
        <w:numPr>
          <w:ilvl w:val="1"/>
          <w:numId w:val="1"/>
        </w:numPr>
        <w:spacing w:before="120"/>
      </w:pPr>
      <w:r>
        <w:t>shared</w:t>
      </w:r>
    </w:p>
    <w:p w14:paraId="55CB3367" w14:textId="77777777" w:rsidR="00CE6B3E" w:rsidRPr="00CE51CB" w:rsidRDefault="00CE6B3E" w:rsidP="00CE6B3E">
      <w:pPr>
        <w:keepNext/>
        <w:keepLines/>
        <w:numPr>
          <w:ilvl w:val="1"/>
          <w:numId w:val="1"/>
        </w:numPr>
        <w:spacing w:before="120"/>
      </w:pPr>
      <w:r>
        <w:t>primary</w:t>
      </w:r>
    </w:p>
    <w:p w14:paraId="6F7FCF94" w14:textId="77777777" w:rsidR="00CE6B3E" w:rsidRPr="00CE6B3E" w:rsidRDefault="00CE6B3E" w:rsidP="00CE6B3E">
      <w:pPr>
        <w:keepNext/>
        <w:keepLines/>
        <w:numPr>
          <w:ilvl w:val="1"/>
          <w:numId w:val="1"/>
        </w:numPr>
        <w:spacing w:before="120"/>
        <w:rPr>
          <w:highlight w:val="yellow"/>
        </w:rPr>
      </w:pPr>
      <w:r w:rsidRPr="00CE6B3E">
        <w:rPr>
          <w:highlight w:val="yellow"/>
        </w:rPr>
        <w:t>foreign</w:t>
      </w:r>
    </w:p>
    <w:p w14:paraId="154B66D1" w14:textId="77777777" w:rsidR="00CE6B3E" w:rsidRDefault="00CE6B3E" w:rsidP="00CE6B3E">
      <w:pPr>
        <w:numPr>
          <w:ilvl w:val="1"/>
          <w:numId w:val="1"/>
        </w:numPr>
        <w:spacing w:before="120"/>
      </w:pPr>
      <w:r>
        <w:t>linked</w:t>
      </w:r>
    </w:p>
    <w:p w14:paraId="08B411C2" w14:textId="77777777" w:rsidR="00465538" w:rsidRDefault="00465538" w:rsidP="00465538">
      <w:pPr>
        <w:keepNext/>
        <w:keepLines/>
        <w:numPr>
          <w:ilvl w:val="0"/>
          <w:numId w:val="1"/>
        </w:numPr>
        <w:tabs>
          <w:tab w:val="clear" w:pos="720"/>
        </w:tabs>
        <w:spacing w:before="120"/>
        <w:ind w:left="360"/>
      </w:pPr>
      <w:r>
        <w:t>Attributes are types of entities.</w:t>
      </w:r>
    </w:p>
    <w:p w14:paraId="7F19EAEE" w14:textId="77777777" w:rsidR="00465538" w:rsidRDefault="00465538" w:rsidP="00465538">
      <w:pPr>
        <w:keepNext/>
        <w:keepLines/>
        <w:numPr>
          <w:ilvl w:val="1"/>
          <w:numId w:val="1"/>
        </w:numPr>
        <w:spacing w:before="120"/>
      </w:pPr>
      <w:r>
        <w:t>true</w:t>
      </w:r>
    </w:p>
    <w:p w14:paraId="2056BA27" w14:textId="77777777" w:rsidR="00465538" w:rsidRPr="00465538" w:rsidRDefault="00465538" w:rsidP="00AD3E4F">
      <w:pPr>
        <w:numPr>
          <w:ilvl w:val="1"/>
          <w:numId w:val="1"/>
        </w:numPr>
        <w:spacing w:before="120"/>
        <w:rPr>
          <w:highlight w:val="yellow"/>
        </w:rPr>
      </w:pPr>
      <w:r w:rsidRPr="00465538">
        <w:rPr>
          <w:highlight w:val="yellow"/>
        </w:rPr>
        <w:t>false</w:t>
      </w:r>
    </w:p>
    <w:p w14:paraId="3A30303A" w14:textId="77777777" w:rsidR="00282A52" w:rsidRDefault="00096176" w:rsidP="00096176">
      <w:pPr>
        <w:keepNext/>
        <w:keepLines/>
        <w:numPr>
          <w:ilvl w:val="0"/>
          <w:numId w:val="1"/>
        </w:numPr>
        <w:tabs>
          <w:tab w:val="clear" w:pos="720"/>
        </w:tabs>
        <w:spacing w:before="120"/>
        <w:ind w:left="360"/>
      </w:pPr>
      <w:r>
        <w:lastRenderedPageBreak/>
        <w:t>Consider the following table:</w:t>
      </w:r>
    </w:p>
    <w:p w14:paraId="65B6F48A" w14:textId="77777777" w:rsidR="00096176" w:rsidRDefault="00096176" w:rsidP="00096176">
      <w:pPr>
        <w:keepNext/>
        <w:keepLines/>
        <w:spacing w:before="120"/>
        <w:ind w:left="360"/>
      </w:pPr>
      <w:r>
        <w:t>Book (</w:t>
      </w:r>
      <w:r w:rsidRPr="00096176">
        <w:rPr>
          <w:u w:val="single"/>
        </w:rPr>
        <w:t>ISBN</w:t>
      </w:r>
      <w:r>
        <w:t>, bookTitle, publisherID, publisherName)</w:t>
      </w:r>
    </w:p>
    <w:p w14:paraId="36D0394F" w14:textId="77777777" w:rsidR="00096176" w:rsidRDefault="00096176" w:rsidP="00096176">
      <w:pPr>
        <w:keepNext/>
        <w:keepLines/>
        <w:spacing w:before="120"/>
        <w:ind w:left="360"/>
      </w:pPr>
      <w:r>
        <w:t>Which of the following statements is true?</w:t>
      </w:r>
    </w:p>
    <w:p w14:paraId="6D336A1B" w14:textId="77777777" w:rsidR="00096176" w:rsidRDefault="00096176" w:rsidP="00096176">
      <w:pPr>
        <w:keepNext/>
        <w:keepLines/>
        <w:numPr>
          <w:ilvl w:val="1"/>
          <w:numId w:val="1"/>
        </w:numPr>
        <w:spacing w:before="120"/>
      </w:pPr>
      <w:r>
        <w:t>This table is in 3NF.</w:t>
      </w:r>
    </w:p>
    <w:p w14:paraId="687A88EA" w14:textId="77777777" w:rsidR="00096176" w:rsidRDefault="00096176" w:rsidP="00096176">
      <w:pPr>
        <w:keepNext/>
        <w:keepLines/>
        <w:numPr>
          <w:ilvl w:val="1"/>
          <w:numId w:val="1"/>
        </w:numPr>
        <w:spacing w:before="120"/>
      </w:pPr>
      <w:r>
        <w:t>This table is not in 3NF because it has a partial dependency.</w:t>
      </w:r>
    </w:p>
    <w:p w14:paraId="3FE363A2" w14:textId="77777777" w:rsidR="00096176" w:rsidRPr="00096176" w:rsidRDefault="00096176" w:rsidP="00096176">
      <w:pPr>
        <w:numPr>
          <w:ilvl w:val="1"/>
          <w:numId w:val="1"/>
        </w:numPr>
        <w:spacing w:before="120"/>
        <w:rPr>
          <w:highlight w:val="yellow"/>
        </w:rPr>
      </w:pPr>
      <w:r w:rsidRPr="00096176">
        <w:rPr>
          <w:highlight w:val="yellow"/>
        </w:rPr>
        <w:t>This table is not in 3NF because it has a transitive dependency.</w:t>
      </w:r>
    </w:p>
    <w:p w14:paraId="1172038A" w14:textId="77777777" w:rsidR="004E166A" w:rsidRDefault="004E166A" w:rsidP="004E166A">
      <w:pPr>
        <w:keepNext/>
        <w:numPr>
          <w:ilvl w:val="0"/>
          <w:numId w:val="1"/>
        </w:numPr>
        <w:tabs>
          <w:tab w:val="clear" w:pos="720"/>
        </w:tabs>
        <w:spacing w:before="120"/>
        <w:ind w:left="360"/>
      </w:pPr>
      <w:r>
        <w:t>In a dimensional model, fact tables are normally 3NF.</w:t>
      </w:r>
    </w:p>
    <w:p w14:paraId="5DFE75C3" w14:textId="77777777" w:rsidR="004E166A" w:rsidRPr="00A4712C" w:rsidRDefault="004E166A" w:rsidP="004E166A">
      <w:pPr>
        <w:keepNext/>
        <w:keepLines/>
        <w:numPr>
          <w:ilvl w:val="1"/>
          <w:numId w:val="1"/>
        </w:numPr>
        <w:spacing w:before="120"/>
        <w:rPr>
          <w:highlight w:val="yellow"/>
        </w:rPr>
      </w:pPr>
      <w:r w:rsidRPr="00A4712C">
        <w:rPr>
          <w:highlight w:val="yellow"/>
        </w:rPr>
        <w:t>true</w:t>
      </w:r>
    </w:p>
    <w:p w14:paraId="05F88F43" w14:textId="77777777" w:rsidR="004E166A" w:rsidRPr="00094039" w:rsidRDefault="004E166A" w:rsidP="004E166A">
      <w:pPr>
        <w:numPr>
          <w:ilvl w:val="1"/>
          <w:numId w:val="1"/>
        </w:numPr>
        <w:spacing w:before="120"/>
      </w:pPr>
      <w:r>
        <w:t>false</w:t>
      </w:r>
    </w:p>
    <w:p w14:paraId="2B9CB384" w14:textId="77777777" w:rsidR="00094039" w:rsidRDefault="00983C13" w:rsidP="00094039">
      <w:pPr>
        <w:keepNext/>
        <w:numPr>
          <w:ilvl w:val="0"/>
          <w:numId w:val="1"/>
        </w:numPr>
        <w:tabs>
          <w:tab w:val="clear" w:pos="720"/>
        </w:tabs>
        <w:spacing w:before="120"/>
        <w:ind w:left="360"/>
      </w:pPr>
      <w:r>
        <w:t>Most operational databases use _____ data in which existing records are overwritten with new data.</w:t>
      </w:r>
    </w:p>
    <w:p w14:paraId="359F8EF1" w14:textId="77777777" w:rsidR="00094039" w:rsidRPr="00983C13" w:rsidRDefault="00983C13" w:rsidP="00094039">
      <w:pPr>
        <w:keepNext/>
        <w:keepLines/>
        <w:numPr>
          <w:ilvl w:val="1"/>
          <w:numId w:val="1"/>
        </w:numPr>
        <w:spacing w:before="120"/>
        <w:rPr>
          <w:highlight w:val="yellow"/>
        </w:rPr>
      </w:pPr>
      <w:r w:rsidRPr="00983C13">
        <w:rPr>
          <w:highlight w:val="yellow"/>
        </w:rPr>
        <w:t>transient</w:t>
      </w:r>
    </w:p>
    <w:p w14:paraId="453B9209" w14:textId="77777777" w:rsidR="00094039" w:rsidRDefault="00983C13" w:rsidP="00094039">
      <w:pPr>
        <w:keepNext/>
        <w:keepLines/>
        <w:numPr>
          <w:ilvl w:val="1"/>
          <w:numId w:val="1"/>
        </w:numPr>
        <w:spacing w:before="120"/>
      </w:pPr>
      <w:r>
        <w:t>temporary</w:t>
      </w:r>
    </w:p>
    <w:p w14:paraId="195E3EFC" w14:textId="77777777" w:rsidR="00094039" w:rsidRDefault="00983C13" w:rsidP="00094039">
      <w:pPr>
        <w:keepNext/>
        <w:keepLines/>
        <w:numPr>
          <w:ilvl w:val="1"/>
          <w:numId w:val="1"/>
        </w:numPr>
        <w:spacing w:before="120"/>
      </w:pPr>
      <w:r>
        <w:t>periodic</w:t>
      </w:r>
    </w:p>
    <w:p w14:paraId="4FA3099C" w14:textId="77777777" w:rsidR="00094039" w:rsidRPr="00094039" w:rsidRDefault="00983C13" w:rsidP="00094039">
      <w:pPr>
        <w:numPr>
          <w:ilvl w:val="1"/>
          <w:numId w:val="1"/>
        </w:numPr>
        <w:spacing w:before="120"/>
      </w:pPr>
      <w:r>
        <w:t>permanent</w:t>
      </w:r>
    </w:p>
    <w:p w14:paraId="3CB48B20" w14:textId="77777777" w:rsidR="00A4712C" w:rsidRDefault="00A4712C" w:rsidP="00A4712C">
      <w:pPr>
        <w:keepNext/>
        <w:numPr>
          <w:ilvl w:val="0"/>
          <w:numId w:val="1"/>
        </w:numPr>
        <w:tabs>
          <w:tab w:val="clear" w:pos="720"/>
        </w:tabs>
        <w:spacing w:before="120"/>
        <w:ind w:left="360"/>
      </w:pPr>
      <w:r>
        <w:t xml:space="preserve">Data warehouses are built from operational databases using a set of processes known as </w:t>
      </w:r>
    </w:p>
    <w:p w14:paraId="754A2237" w14:textId="77777777" w:rsidR="00A4712C" w:rsidRDefault="00A4712C" w:rsidP="00A4712C">
      <w:pPr>
        <w:keepNext/>
        <w:keepLines/>
        <w:numPr>
          <w:ilvl w:val="1"/>
          <w:numId w:val="1"/>
        </w:numPr>
        <w:spacing w:before="120"/>
      </w:pPr>
      <w:r>
        <w:t>CRN</w:t>
      </w:r>
    </w:p>
    <w:p w14:paraId="380F7EC8" w14:textId="77777777" w:rsidR="00A4712C" w:rsidRPr="00A4712C" w:rsidRDefault="00A4712C" w:rsidP="00A4712C">
      <w:pPr>
        <w:keepNext/>
        <w:keepLines/>
        <w:numPr>
          <w:ilvl w:val="1"/>
          <w:numId w:val="1"/>
        </w:numPr>
        <w:spacing w:before="120"/>
        <w:rPr>
          <w:highlight w:val="yellow"/>
        </w:rPr>
      </w:pPr>
      <w:r w:rsidRPr="00A4712C">
        <w:rPr>
          <w:highlight w:val="yellow"/>
        </w:rPr>
        <w:t>ETL</w:t>
      </w:r>
    </w:p>
    <w:p w14:paraId="457FA096" w14:textId="77777777" w:rsidR="00A4712C" w:rsidRDefault="00A4712C" w:rsidP="00A4712C">
      <w:pPr>
        <w:keepNext/>
        <w:keepLines/>
        <w:numPr>
          <w:ilvl w:val="1"/>
          <w:numId w:val="1"/>
        </w:numPr>
        <w:spacing w:before="120"/>
      </w:pPr>
      <w:r>
        <w:t>LET</w:t>
      </w:r>
    </w:p>
    <w:p w14:paraId="4C4083D7" w14:textId="77777777" w:rsidR="00A4712C" w:rsidRPr="00094039" w:rsidRDefault="00A4712C" w:rsidP="00A4712C">
      <w:pPr>
        <w:numPr>
          <w:ilvl w:val="1"/>
          <w:numId w:val="1"/>
        </w:numPr>
        <w:spacing w:before="120"/>
      </w:pPr>
      <w:r>
        <w:t>SAP</w:t>
      </w:r>
    </w:p>
    <w:p w14:paraId="620EB7C7" w14:textId="77777777" w:rsidR="00AD3E4F" w:rsidRDefault="00AD3E4F" w:rsidP="00AD3E4F">
      <w:pPr>
        <w:keepNext/>
        <w:keepLines/>
        <w:numPr>
          <w:ilvl w:val="0"/>
          <w:numId w:val="1"/>
        </w:numPr>
        <w:tabs>
          <w:tab w:val="clear" w:pos="720"/>
        </w:tabs>
        <w:spacing w:before="120"/>
        <w:ind w:left="360"/>
      </w:pPr>
      <w:r>
        <w:t>_____ attributes can have several values</w:t>
      </w:r>
    </w:p>
    <w:p w14:paraId="69AD43FA" w14:textId="77777777" w:rsidR="00AD3E4F" w:rsidRDefault="00AD3E4F" w:rsidP="00AD3E4F">
      <w:pPr>
        <w:keepNext/>
        <w:keepLines/>
        <w:numPr>
          <w:ilvl w:val="1"/>
          <w:numId w:val="1"/>
        </w:numPr>
        <w:spacing w:before="120"/>
      </w:pPr>
      <w:r>
        <w:t>Composite</w:t>
      </w:r>
    </w:p>
    <w:p w14:paraId="3715C33C" w14:textId="77777777" w:rsidR="00AD3E4F" w:rsidRDefault="00AD3E4F" w:rsidP="00AD3E4F">
      <w:pPr>
        <w:keepNext/>
        <w:keepLines/>
        <w:numPr>
          <w:ilvl w:val="1"/>
          <w:numId w:val="1"/>
        </w:numPr>
        <w:spacing w:before="120"/>
      </w:pPr>
      <w:r>
        <w:t>Simple</w:t>
      </w:r>
    </w:p>
    <w:p w14:paraId="58EFA079" w14:textId="77777777" w:rsidR="00AD3E4F" w:rsidRDefault="00AD3E4F" w:rsidP="00AD3E4F">
      <w:pPr>
        <w:keepNext/>
        <w:keepLines/>
        <w:numPr>
          <w:ilvl w:val="1"/>
          <w:numId w:val="1"/>
        </w:numPr>
        <w:spacing w:before="120"/>
      </w:pPr>
      <w:r>
        <w:t>Single-valued</w:t>
      </w:r>
    </w:p>
    <w:p w14:paraId="7BEC2D53" w14:textId="77777777" w:rsidR="00AD3E4F" w:rsidRPr="00AD3E4F" w:rsidRDefault="00AD3E4F" w:rsidP="00AD3E4F">
      <w:pPr>
        <w:numPr>
          <w:ilvl w:val="1"/>
          <w:numId w:val="1"/>
        </w:numPr>
        <w:spacing w:before="120"/>
        <w:rPr>
          <w:highlight w:val="yellow"/>
        </w:rPr>
      </w:pPr>
      <w:r w:rsidRPr="00AD3E4F">
        <w:rPr>
          <w:highlight w:val="yellow"/>
        </w:rPr>
        <w:t>Multi-valued</w:t>
      </w:r>
    </w:p>
    <w:p w14:paraId="2E93D485" w14:textId="77777777" w:rsidR="004E166A" w:rsidRDefault="004E166A" w:rsidP="004E166A">
      <w:pPr>
        <w:keepNext/>
        <w:numPr>
          <w:ilvl w:val="0"/>
          <w:numId w:val="1"/>
        </w:numPr>
        <w:tabs>
          <w:tab w:val="clear" w:pos="720"/>
        </w:tabs>
        <w:spacing w:before="120"/>
        <w:ind w:left="360"/>
      </w:pPr>
      <w:r>
        <w:t>Modeling a many-to-many relationship requires the introduction of an additional entity called a(n)</w:t>
      </w:r>
    </w:p>
    <w:p w14:paraId="784CC675" w14:textId="77777777" w:rsidR="004E166A" w:rsidRDefault="004E166A" w:rsidP="004E166A">
      <w:pPr>
        <w:keepNext/>
        <w:keepLines/>
        <w:numPr>
          <w:ilvl w:val="1"/>
          <w:numId w:val="1"/>
        </w:numPr>
        <w:spacing w:before="120"/>
      </w:pPr>
      <w:r>
        <w:t>linking entity</w:t>
      </w:r>
    </w:p>
    <w:p w14:paraId="34667608" w14:textId="77777777" w:rsidR="004E166A" w:rsidRDefault="004E166A" w:rsidP="004E166A">
      <w:pPr>
        <w:keepNext/>
        <w:keepLines/>
        <w:numPr>
          <w:ilvl w:val="1"/>
          <w:numId w:val="1"/>
        </w:numPr>
        <w:spacing w:before="120"/>
      </w:pPr>
      <w:r>
        <w:t>join entity</w:t>
      </w:r>
    </w:p>
    <w:p w14:paraId="59CAF0BD" w14:textId="77777777" w:rsidR="004E166A" w:rsidRPr="009C4917" w:rsidRDefault="004E166A" w:rsidP="004E166A">
      <w:pPr>
        <w:keepNext/>
        <w:keepLines/>
        <w:numPr>
          <w:ilvl w:val="1"/>
          <w:numId w:val="1"/>
        </w:numPr>
        <w:spacing w:before="120"/>
        <w:rPr>
          <w:highlight w:val="yellow"/>
        </w:rPr>
      </w:pPr>
      <w:r w:rsidRPr="009C4917">
        <w:rPr>
          <w:highlight w:val="yellow"/>
        </w:rPr>
        <w:t>associative entity</w:t>
      </w:r>
    </w:p>
    <w:p w14:paraId="598268B6" w14:textId="77777777" w:rsidR="004E166A" w:rsidRDefault="004E166A" w:rsidP="004E166A">
      <w:pPr>
        <w:numPr>
          <w:ilvl w:val="1"/>
          <w:numId w:val="1"/>
        </w:numPr>
        <w:spacing w:before="120"/>
      </w:pPr>
      <w:r>
        <w:t>assistive entity</w:t>
      </w:r>
    </w:p>
    <w:p w14:paraId="7AF7F717" w14:textId="77777777" w:rsidR="00CE6B3E" w:rsidRDefault="00CE6B3E" w:rsidP="00CE6B3E">
      <w:pPr>
        <w:keepNext/>
        <w:numPr>
          <w:ilvl w:val="0"/>
          <w:numId w:val="1"/>
        </w:numPr>
        <w:tabs>
          <w:tab w:val="clear" w:pos="720"/>
        </w:tabs>
        <w:spacing w:before="120"/>
        <w:ind w:left="360"/>
      </w:pPr>
      <w:r>
        <w:lastRenderedPageBreak/>
        <w:t>A _____ schema is usually the result of normalizing dimension tables.</w:t>
      </w:r>
    </w:p>
    <w:p w14:paraId="15CF198E" w14:textId="77777777" w:rsidR="00CE6B3E" w:rsidRPr="00CE6B3E" w:rsidRDefault="00CE6B3E" w:rsidP="00CE6B3E">
      <w:pPr>
        <w:keepNext/>
        <w:keepLines/>
        <w:numPr>
          <w:ilvl w:val="1"/>
          <w:numId w:val="1"/>
        </w:numPr>
        <w:spacing w:before="120"/>
        <w:rPr>
          <w:highlight w:val="yellow"/>
        </w:rPr>
      </w:pPr>
      <w:r w:rsidRPr="00CE6B3E">
        <w:rPr>
          <w:highlight w:val="yellow"/>
        </w:rPr>
        <w:t>snowflake</w:t>
      </w:r>
    </w:p>
    <w:p w14:paraId="45141B27" w14:textId="77777777" w:rsidR="00CE6B3E" w:rsidRPr="00CE51CB" w:rsidRDefault="00CE6B3E" w:rsidP="00CE6B3E">
      <w:pPr>
        <w:keepNext/>
        <w:keepLines/>
        <w:numPr>
          <w:ilvl w:val="1"/>
          <w:numId w:val="1"/>
        </w:numPr>
        <w:spacing w:before="120"/>
      </w:pPr>
      <w:r>
        <w:t>starflake</w:t>
      </w:r>
    </w:p>
    <w:p w14:paraId="2F627458" w14:textId="77777777" w:rsidR="00CE6B3E" w:rsidRDefault="00CE6B3E" w:rsidP="00CE6B3E">
      <w:pPr>
        <w:keepNext/>
        <w:keepLines/>
        <w:numPr>
          <w:ilvl w:val="1"/>
          <w:numId w:val="1"/>
        </w:numPr>
        <w:spacing w:before="120"/>
      </w:pPr>
      <w:r>
        <w:t>mesh</w:t>
      </w:r>
    </w:p>
    <w:p w14:paraId="6F163140" w14:textId="77777777" w:rsidR="00CE6B3E" w:rsidRDefault="00CE6B3E" w:rsidP="00CE6B3E">
      <w:pPr>
        <w:numPr>
          <w:ilvl w:val="1"/>
          <w:numId w:val="1"/>
        </w:numPr>
        <w:spacing w:before="120"/>
      </w:pPr>
      <w:r>
        <w:t>matrix</w:t>
      </w:r>
    </w:p>
    <w:p w14:paraId="416C69EC" w14:textId="77777777" w:rsidR="004E166A" w:rsidRDefault="004E166A" w:rsidP="004E166A">
      <w:pPr>
        <w:keepNext/>
        <w:keepLines/>
        <w:numPr>
          <w:ilvl w:val="0"/>
          <w:numId w:val="1"/>
        </w:numPr>
        <w:tabs>
          <w:tab w:val="clear" w:pos="720"/>
        </w:tabs>
        <w:spacing w:before="120"/>
        <w:ind w:left="360"/>
      </w:pPr>
      <w:r>
        <w:t>Consider the following table:</w:t>
      </w:r>
    </w:p>
    <w:p w14:paraId="77285E5E" w14:textId="77777777" w:rsidR="004E166A" w:rsidRDefault="004E166A" w:rsidP="004E166A">
      <w:pPr>
        <w:keepNext/>
        <w:keepLines/>
        <w:spacing w:before="120"/>
        <w:ind w:left="360"/>
      </w:pPr>
      <w:r>
        <w:t>Movie (</w:t>
      </w:r>
      <w:r>
        <w:rPr>
          <w:u w:val="single"/>
        </w:rPr>
        <w:t>movieId</w:t>
      </w:r>
      <w:r>
        <w:t xml:space="preserve">, movieTitle, length, </w:t>
      </w:r>
      <w:r w:rsidRPr="00E37406">
        <w:rPr>
          <w:u w:val="single"/>
        </w:rPr>
        <w:t>directorId</w:t>
      </w:r>
      <w:r>
        <w:t>, dirLName, dirFName)</w:t>
      </w:r>
    </w:p>
    <w:p w14:paraId="62B941F8" w14:textId="77777777" w:rsidR="004E166A" w:rsidRDefault="004E166A" w:rsidP="004E166A">
      <w:pPr>
        <w:keepNext/>
        <w:keepLines/>
        <w:spacing w:before="120"/>
        <w:ind w:left="360"/>
      </w:pPr>
      <w:r>
        <w:t>Which of the following statements is true?</w:t>
      </w:r>
    </w:p>
    <w:p w14:paraId="7824B0D1" w14:textId="7E433A09" w:rsidR="004E166A" w:rsidRDefault="004E166A" w:rsidP="004E166A">
      <w:pPr>
        <w:keepNext/>
        <w:keepLines/>
        <w:numPr>
          <w:ilvl w:val="1"/>
          <w:numId w:val="1"/>
        </w:numPr>
        <w:spacing w:before="120"/>
      </w:pPr>
      <w:r>
        <w:t xml:space="preserve">This table is in </w:t>
      </w:r>
      <w:r w:rsidR="00961910">
        <w:t>2</w:t>
      </w:r>
      <w:r>
        <w:t>NF</w:t>
      </w:r>
      <w:r w:rsidR="00961910">
        <w:t>, but not in 3NF</w:t>
      </w:r>
      <w:r>
        <w:t>.</w:t>
      </w:r>
    </w:p>
    <w:p w14:paraId="5E389949" w14:textId="3C5D65E1" w:rsidR="00961910" w:rsidRDefault="00961910" w:rsidP="004E166A">
      <w:pPr>
        <w:keepNext/>
        <w:keepLines/>
        <w:numPr>
          <w:ilvl w:val="1"/>
          <w:numId w:val="1"/>
        </w:numPr>
        <w:spacing w:before="120"/>
      </w:pPr>
      <w:r>
        <w:t>This table is in 3NF.</w:t>
      </w:r>
    </w:p>
    <w:p w14:paraId="32A02715" w14:textId="161D5499" w:rsidR="004E166A" w:rsidRPr="00096176" w:rsidRDefault="004E166A" w:rsidP="004E166A">
      <w:pPr>
        <w:keepNext/>
        <w:keepLines/>
        <w:numPr>
          <w:ilvl w:val="1"/>
          <w:numId w:val="1"/>
        </w:numPr>
        <w:spacing w:before="120"/>
        <w:rPr>
          <w:highlight w:val="yellow"/>
        </w:rPr>
      </w:pPr>
      <w:r w:rsidRPr="00096176">
        <w:rPr>
          <w:highlight w:val="yellow"/>
        </w:rPr>
        <w:t xml:space="preserve">This table is not in </w:t>
      </w:r>
      <w:r w:rsidR="00961910">
        <w:rPr>
          <w:highlight w:val="yellow"/>
        </w:rPr>
        <w:t>2</w:t>
      </w:r>
      <w:r w:rsidRPr="00096176">
        <w:rPr>
          <w:highlight w:val="yellow"/>
        </w:rPr>
        <w:t>NF because it has a partial dependency.</w:t>
      </w:r>
    </w:p>
    <w:p w14:paraId="45080C7F" w14:textId="77777777" w:rsidR="004E166A" w:rsidRPr="00096176" w:rsidRDefault="004E166A" w:rsidP="004E166A">
      <w:pPr>
        <w:numPr>
          <w:ilvl w:val="1"/>
          <w:numId w:val="1"/>
        </w:numPr>
        <w:spacing w:before="120"/>
      </w:pPr>
      <w:r w:rsidRPr="00096176">
        <w:t>This table is not in 3NF because it has a transitive dependency.</w:t>
      </w:r>
    </w:p>
    <w:p w14:paraId="60D442FF" w14:textId="77777777" w:rsidR="00096176" w:rsidRDefault="00A4712C" w:rsidP="00A4712C">
      <w:pPr>
        <w:keepNext/>
        <w:numPr>
          <w:ilvl w:val="0"/>
          <w:numId w:val="1"/>
        </w:numPr>
        <w:tabs>
          <w:tab w:val="clear" w:pos="720"/>
        </w:tabs>
        <w:spacing w:before="120"/>
        <w:ind w:left="360"/>
      </w:pPr>
      <w:r>
        <w:t>In a dimensional model, dimension tables usually contain descriptive data.</w:t>
      </w:r>
    </w:p>
    <w:p w14:paraId="4A1B08D4" w14:textId="77777777" w:rsidR="00A4712C" w:rsidRPr="00A4712C" w:rsidRDefault="00A4712C" w:rsidP="00A4712C">
      <w:pPr>
        <w:keepNext/>
        <w:keepLines/>
        <w:numPr>
          <w:ilvl w:val="1"/>
          <w:numId w:val="1"/>
        </w:numPr>
        <w:spacing w:before="120"/>
        <w:rPr>
          <w:highlight w:val="yellow"/>
        </w:rPr>
      </w:pPr>
      <w:r w:rsidRPr="00A4712C">
        <w:rPr>
          <w:highlight w:val="yellow"/>
        </w:rPr>
        <w:t>true</w:t>
      </w:r>
    </w:p>
    <w:p w14:paraId="0A2E7ED7" w14:textId="77777777" w:rsidR="00A4712C" w:rsidRDefault="00A4712C" w:rsidP="00A4712C">
      <w:pPr>
        <w:numPr>
          <w:ilvl w:val="1"/>
          <w:numId w:val="1"/>
        </w:numPr>
        <w:spacing w:before="120"/>
      </w:pPr>
      <w:r>
        <w:t>false</w:t>
      </w:r>
    </w:p>
    <w:p w14:paraId="34C4BF12" w14:textId="77777777" w:rsidR="00780AE2" w:rsidRDefault="00780AE2" w:rsidP="00780AE2">
      <w:pPr>
        <w:keepNext/>
        <w:numPr>
          <w:ilvl w:val="0"/>
          <w:numId w:val="1"/>
        </w:numPr>
        <w:tabs>
          <w:tab w:val="clear" w:pos="720"/>
        </w:tabs>
        <w:spacing w:before="120"/>
        <w:ind w:left="360"/>
      </w:pPr>
      <w:r>
        <w:t xml:space="preserve"> _____ means that a foreign key matches the primary key value of some row in the referenced table, or is null. </w:t>
      </w:r>
    </w:p>
    <w:p w14:paraId="7AE2DB85" w14:textId="77777777" w:rsidR="00780AE2" w:rsidRPr="00780AE2" w:rsidRDefault="00780AE2" w:rsidP="00780AE2">
      <w:pPr>
        <w:keepNext/>
        <w:keepLines/>
        <w:numPr>
          <w:ilvl w:val="1"/>
          <w:numId w:val="1"/>
        </w:numPr>
        <w:spacing w:before="120"/>
        <w:rPr>
          <w:highlight w:val="yellow"/>
        </w:rPr>
      </w:pPr>
      <w:r w:rsidRPr="00780AE2">
        <w:rPr>
          <w:highlight w:val="yellow"/>
        </w:rPr>
        <w:t>referential integrity</w:t>
      </w:r>
    </w:p>
    <w:p w14:paraId="6C0C702E" w14:textId="77777777" w:rsidR="00780AE2" w:rsidRPr="00780AE2" w:rsidRDefault="00780AE2" w:rsidP="00780AE2">
      <w:pPr>
        <w:keepNext/>
        <w:keepLines/>
        <w:numPr>
          <w:ilvl w:val="1"/>
          <w:numId w:val="1"/>
        </w:numPr>
        <w:spacing w:before="120"/>
      </w:pPr>
      <w:r w:rsidRPr="00780AE2">
        <w:t>entity integrity</w:t>
      </w:r>
    </w:p>
    <w:p w14:paraId="34388016" w14:textId="77777777" w:rsidR="00780AE2" w:rsidRDefault="00780AE2" w:rsidP="00780AE2">
      <w:pPr>
        <w:keepNext/>
        <w:keepLines/>
        <w:numPr>
          <w:ilvl w:val="1"/>
          <w:numId w:val="1"/>
        </w:numPr>
        <w:spacing w:before="120"/>
      </w:pPr>
      <w:r>
        <w:t>functional dependence</w:t>
      </w:r>
    </w:p>
    <w:p w14:paraId="76968AB4" w14:textId="77777777" w:rsidR="00780AE2" w:rsidRDefault="00780AE2" w:rsidP="00780AE2">
      <w:pPr>
        <w:numPr>
          <w:ilvl w:val="1"/>
          <w:numId w:val="1"/>
        </w:numPr>
        <w:spacing w:before="120"/>
      </w:pPr>
      <w:r>
        <w:t>relational integrity</w:t>
      </w:r>
    </w:p>
    <w:p w14:paraId="08541CDF" w14:textId="77777777" w:rsidR="00CE6B3E" w:rsidRDefault="00F61AC6" w:rsidP="00CE6B3E">
      <w:pPr>
        <w:keepNext/>
        <w:numPr>
          <w:ilvl w:val="0"/>
          <w:numId w:val="1"/>
        </w:numPr>
        <w:tabs>
          <w:tab w:val="clear" w:pos="720"/>
        </w:tabs>
        <w:spacing w:before="120"/>
        <w:ind w:left="360"/>
      </w:pPr>
      <w:r>
        <w:t>When data is moved into a data warehouse, consistent naming conventions and formats must be used.  This is referred to as data _____.</w:t>
      </w:r>
    </w:p>
    <w:p w14:paraId="1DE445B2" w14:textId="77777777" w:rsidR="00CE6B3E" w:rsidRDefault="00CE6B3E" w:rsidP="00CE6B3E">
      <w:pPr>
        <w:keepNext/>
        <w:keepLines/>
        <w:numPr>
          <w:ilvl w:val="1"/>
          <w:numId w:val="1"/>
        </w:numPr>
        <w:spacing w:before="120"/>
      </w:pPr>
      <w:r>
        <w:t>volatility</w:t>
      </w:r>
    </w:p>
    <w:p w14:paraId="5952775C" w14:textId="77777777" w:rsidR="00CE6B3E" w:rsidRPr="00CE51CB" w:rsidRDefault="00CE6B3E" w:rsidP="00CE6B3E">
      <w:pPr>
        <w:keepNext/>
        <w:keepLines/>
        <w:numPr>
          <w:ilvl w:val="1"/>
          <w:numId w:val="1"/>
        </w:numPr>
        <w:spacing w:before="120"/>
      </w:pPr>
      <w:r>
        <w:t>time-variation</w:t>
      </w:r>
    </w:p>
    <w:p w14:paraId="4BB9D904" w14:textId="77777777" w:rsidR="00CE6B3E" w:rsidRDefault="00CE6B3E" w:rsidP="00CE6B3E">
      <w:pPr>
        <w:keepNext/>
        <w:keepLines/>
        <w:numPr>
          <w:ilvl w:val="1"/>
          <w:numId w:val="1"/>
        </w:numPr>
        <w:spacing w:before="120"/>
      </w:pPr>
      <w:r>
        <w:t>subject-orientation</w:t>
      </w:r>
    </w:p>
    <w:p w14:paraId="33C74B11" w14:textId="77777777" w:rsidR="00CE6B3E" w:rsidRPr="00543C9E" w:rsidRDefault="00CE6B3E" w:rsidP="00CE6B3E">
      <w:pPr>
        <w:numPr>
          <w:ilvl w:val="1"/>
          <w:numId w:val="1"/>
        </w:numPr>
        <w:spacing w:before="120"/>
        <w:rPr>
          <w:highlight w:val="yellow"/>
        </w:rPr>
      </w:pPr>
      <w:r w:rsidRPr="00543C9E">
        <w:rPr>
          <w:highlight w:val="yellow"/>
        </w:rPr>
        <w:t>integration</w:t>
      </w:r>
    </w:p>
    <w:p w14:paraId="7F979221" w14:textId="77777777" w:rsidR="00A4712C" w:rsidRDefault="00A4712C" w:rsidP="00A4712C">
      <w:pPr>
        <w:keepNext/>
        <w:numPr>
          <w:ilvl w:val="0"/>
          <w:numId w:val="1"/>
        </w:numPr>
        <w:tabs>
          <w:tab w:val="clear" w:pos="720"/>
        </w:tabs>
        <w:spacing w:before="120"/>
        <w:ind w:left="360"/>
      </w:pPr>
      <w:r>
        <w:t>Primary keys for dimension tables are usually composite keys, with each component of the primary key also being a foreign key into the fact table.</w:t>
      </w:r>
    </w:p>
    <w:p w14:paraId="74CDFCB6" w14:textId="77777777" w:rsidR="00A4712C" w:rsidRDefault="00A4712C" w:rsidP="00A4712C">
      <w:pPr>
        <w:keepNext/>
        <w:keepLines/>
        <w:numPr>
          <w:ilvl w:val="1"/>
          <w:numId w:val="1"/>
        </w:numPr>
        <w:spacing w:before="120"/>
      </w:pPr>
      <w:r>
        <w:t>true</w:t>
      </w:r>
    </w:p>
    <w:p w14:paraId="1D64D4B8" w14:textId="77777777" w:rsidR="00A4712C" w:rsidRPr="00A4712C" w:rsidRDefault="00A4712C" w:rsidP="00A4712C">
      <w:pPr>
        <w:numPr>
          <w:ilvl w:val="1"/>
          <w:numId w:val="1"/>
        </w:numPr>
        <w:spacing w:before="120"/>
        <w:rPr>
          <w:highlight w:val="yellow"/>
        </w:rPr>
      </w:pPr>
      <w:r w:rsidRPr="00A4712C">
        <w:rPr>
          <w:highlight w:val="yellow"/>
        </w:rPr>
        <w:t>false</w:t>
      </w:r>
    </w:p>
    <w:p w14:paraId="40416166" w14:textId="77777777" w:rsidR="00A4712C" w:rsidRDefault="00A4712C" w:rsidP="00A4712C">
      <w:pPr>
        <w:keepNext/>
        <w:numPr>
          <w:ilvl w:val="0"/>
          <w:numId w:val="1"/>
        </w:numPr>
        <w:tabs>
          <w:tab w:val="clear" w:pos="720"/>
        </w:tabs>
        <w:spacing w:before="120"/>
        <w:ind w:left="360"/>
      </w:pPr>
      <w:r>
        <w:lastRenderedPageBreak/>
        <w:t>The level of detail in the fact table is referred to as the ___.</w:t>
      </w:r>
    </w:p>
    <w:p w14:paraId="274255A1" w14:textId="77777777" w:rsidR="00A4712C" w:rsidRDefault="00A4712C" w:rsidP="00A4712C">
      <w:pPr>
        <w:keepNext/>
        <w:keepLines/>
        <w:numPr>
          <w:ilvl w:val="1"/>
          <w:numId w:val="1"/>
        </w:numPr>
        <w:spacing w:before="120"/>
      </w:pPr>
      <w:r>
        <w:t>dimension</w:t>
      </w:r>
    </w:p>
    <w:p w14:paraId="36DBD795" w14:textId="77777777" w:rsidR="00A4712C" w:rsidRPr="00A4712C" w:rsidRDefault="00A4712C" w:rsidP="00A4712C">
      <w:pPr>
        <w:keepNext/>
        <w:keepLines/>
        <w:numPr>
          <w:ilvl w:val="1"/>
          <w:numId w:val="1"/>
        </w:numPr>
        <w:spacing w:before="120"/>
        <w:rPr>
          <w:highlight w:val="yellow"/>
        </w:rPr>
      </w:pPr>
      <w:r w:rsidRPr="00A4712C">
        <w:rPr>
          <w:highlight w:val="yellow"/>
        </w:rPr>
        <w:t>grain</w:t>
      </w:r>
    </w:p>
    <w:p w14:paraId="2AEA3DA8" w14:textId="77777777" w:rsidR="00A4712C" w:rsidRDefault="00A4712C" w:rsidP="00A4712C">
      <w:pPr>
        <w:keepNext/>
        <w:keepLines/>
        <w:numPr>
          <w:ilvl w:val="1"/>
          <w:numId w:val="1"/>
        </w:numPr>
        <w:spacing w:before="120"/>
      </w:pPr>
      <w:r>
        <w:t>depth</w:t>
      </w:r>
    </w:p>
    <w:p w14:paraId="774C174A" w14:textId="77777777" w:rsidR="00A4712C" w:rsidRPr="00094039" w:rsidRDefault="00A4712C" w:rsidP="00A4712C">
      <w:pPr>
        <w:numPr>
          <w:ilvl w:val="1"/>
          <w:numId w:val="1"/>
        </w:numPr>
        <w:spacing w:before="120"/>
      </w:pPr>
      <w:r>
        <w:t>size</w:t>
      </w:r>
    </w:p>
    <w:p w14:paraId="3D267A1A" w14:textId="77777777" w:rsidR="00543C9E" w:rsidRDefault="00543C9E" w:rsidP="00543C9E">
      <w:pPr>
        <w:keepNext/>
        <w:numPr>
          <w:ilvl w:val="0"/>
          <w:numId w:val="1"/>
        </w:numPr>
        <w:tabs>
          <w:tab w:val="clear" w:pos="720"/>
        </w:tabs>
        <w:spacing w:before="120"/>
        <w:ind w:left="360"/>
      </w:pPr>
      <w:r>
        <w:t>The conflicts between design efficiency, information requirements, and processing speed are often resolved through _____.</w:t>
      </w:r>
    </w:p>
    <w:p w14:paraId="082719FB" w14:textId="77777777" w:rsidR="00543C9E" w:rsidRDefault="00543C9E" w:rsidP="00543C9E">
      <w:pPr>
        <w:keepNext/>
        <w:keepLines/>
        <w:numPr>
          <w:ilvl w:val="1"/>
          <w:numId w:val="1"/>
        </w:numPr>
        <w:spacing w:before="120"/>
      </w:pPr>
      <w:r>
        <w:t>conversion from 1NF to 2NF</w:t>
      </w:r>
    </w:p>
    <w:p w14:paraId="5F1C6030" w14:textId="77777777" w:rsidR="00543C9E" w:rsidRPr="00CE51CB" w:rsidRDefault="00543C9E" w:rsidP="00543C9E">
      <w:pPr>
        <w:keepNext/>
        <w:keepLines/>
        <w:numPr>
          <w:ilvl w:val="1"/>
          <w:numId w:val="1"/>
        </w:numPr>
        <w:spacing w:before="120"/>
      </w:pPr>
      <w:r>
        <w:t>conversion from 2NF to 3NF</w:t>
      </w:r>
    </w:p>
    <w:p w14:paraId="5EA2FF81" w14:textId="77777777" w:rsidR="00543C9E" w:rsidRPr="00543C9E" w:rsidRDefault="00543C9E" w:rsidP="00543C9E">
      <w:pPr>
        <w:keepNext/>
        <w:keepLines/>
        <w:numPr>
          <w:ilvl w:val="1"/>
          <w:numId w:val="1"/>
        </w:numPr>
        <w:spacing w:before="120"/>
        <w:rPr>
          <w:highlight w:val="yellow"/>
        </w:rPr>
      </w:pPr>
      <w:r w:rsidRPr="00543C9E">
        <w:rPr>
          <w:highlight w:val="yellow"/>
        </w:rPr>
        <w:t>compromises that include denormalization</w:t>
      </w:r>
    </w:p>
    <w:p w14:paraId="2E30F18C" w14:textId="77777777" w:rsidR="00543C9E" w:rsidRDefault="00543C9E" w:rsidP="00543C9E">
      <w:pPr>
        <w:numPr>
          <w:ilvl w:val="1"/>
          <w:numId w:val="1"/>
        </w:numPr>
        <w:spacing w:before="120"/>
      </w:pPr>
      <w:r>
        <w:t>conversion from 3NF to 4NF</w:t>
      </w:r>
    </w:p>
    <w:p w14:paraId="26AF611A" w14:textId="77777777" w:rsidR="003857CE" w:rsidRDefault="004E27B4" w:rsidP="003857CE">
      <w:pPr>
        <w:keepNext/>
        <w:numPr>
          <w:ilvl w:val="0"/>
          <w:numId w:val="1"/>
        </w:numPr>
        <w:tabs>
          <w:tab w:val="clear" w:pos="720"/>
        </w:tabs>
        <w:spacing w:before="120"/>
        <w:ind w:left="360"/>
      </w:pPr>
      <w:r>
        <w:t xml:space="preserve">Data warehouse design uses the dimensional model, also referred to as a(n) </w:t>
      </w:r>
    </w:p>
    <w:p w14:paraId="312CE2BC" w14:textId="77777777" w:rsidR="003857CE" w:rsidRDefault="004E27B4" w:rsidP="003857CE">
      <w:pPr>
        <w:keepNext/>
        <w:keepLines/>
        <w:numPr>
          <w:ilvl w:val="1"/>
          <w:numId w:val="1"/>
        </w:numPr>
        <w:spacing w:before="120"/>
      </w:pPr>
      <w:r>
        <w:t>ER model</w:t>
      </w:r>
    </w:p>
    <w:p w14:paraId="22031A4B" w14:textId="77777777" w:rsidR="003857CE" w:rsidRPr="00CE51CB" w:rsidRDefault="004E27B4" w:rsidP="003857CE">
      <w:pPr>
        <w:keepNext/>
        <w:keepLines/>
        <w:numPr>
          <w:ilvl w:val="1"/>
          <w:numId w:val="1"/>
        </w:numPr>
        <w:spacing w:before="120"/>
      </w:pPr>
      <w:r>
        <w:t>snowflake</w:t>
      </w:r>
    </w:p>
    <w:p w14:paraId="6C147A79" w14:textId="77777777" w:rsidR="003857CE" w:rsidRPr="003857CE" w:rsidRDefault="004E27B4" w:rsidP="003857CE">
      <w:pPr>
        <w:keepNext/>
        <w:keepLines/>
        <w:numPr>
          <w:ilvl w:val="1"/>
          <w:numId w:val="1"/>
        </w:numPr>
        <w:spacing w:before="120"/>
        <w:rPr>
          <w:highlight w:val="yellow"/>
        </w:rPr>
      </w:pPr>
      <w:r>
        <w:rPr>
          <w:highlight w:val="yellow"/>
        </w:rPr>
        <w:t>star schema</w:t>
      </w:r>
    </w:p>
    <w:p w14:paraId="68AB5BE1" w14:textId="77777777" w:rsidR="003857CE" w:rsidRDefault="004E27B4" w:rsidP="003857CE">
      <w:pPr>
        <w:numPr>
          <w:ilvl w:val="1"/>
          <w:numId w:val="1"/>
        </w:numPr>
        <w:spacing w:before="120"/>
      </w:pPr>
      <w:r>
        <w:t>conceptual model</w:t>
      </w:r>
    </w:p>
    <w:p w14:paraId="10F0C48C" w14:textId="77777777" w:rsidR="004E166A" w:rsidRDefault="004E166A" w:rsidP="004E166A">
      <w:pPr>
        <w:keepNext/>
        <w:numPr>
          <w:ilvl w:val="0"/>
          <w:numId w:val="1"/>
        </w:numPr>
        <w:tabs>
          <w:tab w:val="clear" w:pos="720"/>
        </w:tabs>
        <w:spacing w:before="120"/>
        <w:ind w:left="360"/>
      </w:pPr>
      <w:r>
        <w:t>The _____ of a relationship is the number of entities involved in the relationship.</w:t>
      </w:r>
    </w:p>
    <w:p w14:paraId="7FB0E15C" w14:textId="77777777" w:rsidR="004E166A" w:rsidRDefault="004E166A" w:rsidP="004E166A">
      <w:pPr>
        <w:keepNext/>
        <w:keepLines/>
        <w:numPr>
          <w:ilvl w:val="1"/>
          <w:numId w:val="1"/>
        </w:numPr>
        <w:spacing w:before="120"/>
      </w:pPr>
      <w:r>
        <w:t>cardinality</w:t>
      </w:r>
    </w:p>
    <w:p w14:paraId="3FC27098" w14:textId="77777777" w:rsidR="004E166A" w:rsidRDefault="004E166A" w:rsidP="004E166A">
      <w:pPr>
        <w:keepNext/>
        <w:keepLines/>
        <w:numPr>
          <w:ilvl w:val="1"/>
          <w:numId w:val="1"/>
        </w:numPr>
        <w:spacing w:before="120"/>
      </w:pPr>
      <w:r>
        <w:t>relationship number</w:t>
      </w:r>
    </w:p>
    <w:p w14:paraId="21665FE5" w14:textId="77777777" w:rsidR="004E166A" w:rsidRDefault="004E166A" w:rsidP="004E166A">
      <w:pPr>
        <w:keepNext/>
        <w:keepLines/>
        <w:numPr>
          <w:ilvl w:val="1"/>
          <w:numId w:val="1"/>
        </w:numPr>
        <w:spacing w:before="120"/>
      </w:pPr>
      <w:r>
        <w:t>depth</w:t>
      </w:r>
    </w:p>
    <w:p w14:paraId="6F79A483" w14:textId="77777777" w:rsidR="004E166A" w:rsidRPr="009C4917" w:rsidRDefault="004E166A" w:rsidP="004E166A">
      <w:pPr>
        <w:numPr>
          <w:ilvl w:val="1"/>
          <w:numId w:val="1"/>
        </w:numPr>
        <w:spacing w:before="120"/>
        <w:rPr>
          <w:highlight w:val="yellow"/>
        </w:rPr>
      </w:pPr>
      <w:r w:rsidRPr="009C4917">
        <w:rPr>
          <w:highlight w:val="yellow"/>
        </w:rPr>
        <w:t>degree</w:t>
      </w:r>
    </w:p>
    <w:p w14:paraId="28A92B01" w14:textId="77777777" w:rsidR="003857CE" w:rsidRDefault="003857CE" w:rsidP="003857CE">
      <w:pPr>
        <w:keepNext/>
        <w:numPr>
          <w:ilvl w:val="0"/>
          <w:numId w:val="1"/>
        </w:numPr>
        <w:tabs>
          <w:tab w:val="clear" w:pos="720"/>
        </w:tabs>
        <w:spacing w:before="120"/>
        <w:ind w:left="360"/>
      </w:pPr>
      <w:r>
        <w:t>The relational data model was developed in the _____.</w:t>
      </w:r>
    </w:p>
    <w:p w14:paraId="7CE3911D" w14:textId="77777777" w:rsidR="003857CE" w:rsidRDefault="003857CE" w:rsidP="003857CE">
      <w:pPr>
        <w:keepNext/>
        <w:keepLines/>
        <w:numPr>
          <w:ilvl w:val="1"/>
          <w:numId w:val="1"/>
        </w:numPr>
        <w:spacing w:before="120"/>
      </w:pPr>
      <w:r>
        <w:t>1960s</w:t>
      </w:r>
    </w:p>
    <w:p w14:paraId="4142F7E0" w14:textId="77777777" w:rsidR="003857CE" w:rsidRPr="003857CE" w:rsidRDefault="003857CE" w:rsidP="003857CE">
      <w:pPr>
        <w:keepNext/>
        <w:keepLines/>
        <w:numPr>
          <w:ilvl w:val="1"/>
          <w:numId w:val="1"/>
        </w:numPr>
        <w:spacing w:before="120"/>
        <w:rPr>
          <w:highlight w:val="yellow"/>
        </w:rPr>
      </w:pPr>
      <w:r w:rsidRPr="003857CE">
        <w:rPr>
          <w:highlight w:val="yellow"/>
        </w:rPr>
        <w:t>1970s</w:t>
      </w:r>
    </w:p>
    <w:p w14:paraId="412C2D68" w14:textId="77777777" w:rsidR="003857CE" w:rsidRDefault="003857CE" w:rsidP="003857CE">
      <w:pPr>
        <w:keepNext/>
        <w:keepLines/>
        <w:numPr>
          <w:ilvl w:val="1"/>
          <w:numId w:val="1"/>
        </w:numPr>
        <w:spacing w:before="120"/>
      </w:pPr>
      <w:r>
        <w:t>1980s</w:t>
      </w:r>
    </w:p>
    <w:p w14:paraId="56D6D13C" w14:textId="77777777" w:rsidR="003857CE" w:rsidRDefault="003857CE" w:rsidP="00AD3E4F">
      <w:pPr>
        <w:numPr>
          <w:ilvl w:val="1"/>
          <w:numId w:val="1"/>
        </w:numPr>
        <w:spacing w:before="120"/>
      </w:pPr>
      <w:r>
        <w:t>1990s</w:t>
      </w:r>
    </w:p>
    <w:p w14:paraId="0A25DE91" w14:textId="14713288" w:rsidR="00543C9E" w:rsidRDefault="000F4081" w:rsidP="00543C9E">
      <w:pPr>
        <w:keepNext/>
        <w:numPr>
          <w:ilvl w:val="0"/>
          <w:numId w:val="1"/>
        </w:numPr>
        <w:tabs>
          <w:tab w:val="clear" w:pos="720"/>
        </w:tabs>
        <w:spacing w:before="120"/>
        <w:ind w:left="360"/>
      </w:pPr>
      <w:r>
        <w:t>Within a specialization hierarchy, e</w:t>
      </w:r>
      <w:r w:rsidR="00543C9E">
        <w:t>very subtype can have ____ supertype(s) to which it is directly related.</w:t>
      </w:r>
    </w:p>
    <w:p w14:paraId="69D80623" w14:textId="77777777" w:rsidR="00543C9E" w:rsidRDefault="00543C9E" w:rsidP="00543C9E">
      <w:pPr>
        <w:keepNext/>
        <w:keepLines/>
        <w:numPr>
          <w:ilvl w:val="1"/>
          <w:numId w:val="1"/>
        </w:numPr>
        <w:spacing w:before="120"/>
      </w:pPr>
      <w:r>
        <w:t>zero</w:t>
      </w:r>
    </w:p>
    <w:p w14:paraId="1F706607" w14:textId="77777777" w:rsidR="00543C9E" w:rsidRPr="00543C9E" w:rsidRDefault="00543C9E" w:rsidP="00543C9E">
      <w:pPr>
        <w:keepNext/>
        <w:keepLines/>
        <w:numPr>
          <w:ilvl w:val="1"/>
          <w:numId w:val="1"/>
        </w:numPr>
        <w:spacing w:before="120"/>
        <w:rPr>
          <w:highlight w:val="yellow"/>
        </w:rPr>
      </w:pPr>
      <w:r w:rsidRPr="00543C9E">
        <w:rPr>
          <w:highlight w:val="yellow"/>
        </w:rPr>
        <w:t>only one</w:t>
      </w:r>
    </w:p>
    <w:p w14:paraId="3606D0F1" w14:textId="77777777" w:rsidR="00543C9E" w:rsidRDefault="00543C9E" w:rsidP="00543C9E">
      <w:pPr>
        <w:keepNext/>
        <w:keepLines/>
        <w:numPr>
          <w:ilvl w:val="1"/>
          <w:numId w:val="1"/>
        </w:numPr>
        <w:spacing w:before="120"/>
      </w:pPr>
      <w:r>
        <w:t>one or two</w:t>
      </w:r>
    </w:p>
    <w:p w14:paraId="3E8A8272" w14:textId="77777777" w:rsidR="00543C9E" w:rsidRDefault="00543C9E" w:rsidP="00543C9E">
      <w:pPr>
        <w:numPr>
          <w:ilvl w:val="1"/>
          <w:numId w:val="1"/>
        </w:numPr>
        <w:spacing w:before="120"/>
      </w:pPr>
      <w:r>
        <w:t>many</w:t>
      </w:r>
    </w:p>
    <w:p w14:paraId="62BB2189" w14:textId="77777777" w:rsidR="00AD3E4F" w:rsidRDefault="00EF6B7C" w:rsidP="00AD3E4F">
      <w:pPr>
        <w:keepNext/>
        <w:keepLines/>
        <w:numPr>
          <w:ilvl w:val="0"/>
          <w:numId w:val="1"/>
        </w:numPr>
        <w:tabs>
          <w:tab w:val="clear" w:pos="720"/>
        </w:tabs>
        <w:spacing w:before="120"/>
        <w:ind w:left="360"/>
      </w:pPr>
      <w:r>
        <w:lastRenderedPageBreak/>
        <w:t>The only normal forms are 1NF, 2NF, and 3NF.</w:t>
      </w:r>
    </w:p>
    <w:p w14:paraId="4002619B" w14:textId="77777777" w:rsidR="00AD3E4F" w:rsidRPr="00EF6B7C" w:rsidRDefault="00EF6B7C" w:rsidP="00AD3E4F">
      <w:pPr>
        <w:keepNext/>
        <w:keepLines/>
        <w:numPr>
          <w:ilvl w:val="1"/>
          <w:numId w:val="1"/>
        </w:numPr>
        <w:spacing w:before="120"/>
      </w:pPr>
      <w:r w:rsidRPr="00EF6B7C">
        <w:t>true</w:t>
      </w:r>
    </w:p>
    <w:p w14:paraId="3667532C" w14:textId="77777777" w:rsidR="00AD3E4F" w:rsidRPr="00EF6B7C" w:rsidRDefault="00EF6B7C" w:rsidP="00AD3E4F">
      <w:pPr>
        <w:numPr>
          <w:ilvl w:val="1"/>
          <w:numId w:val="1"/>
        </w:numPr>
        <w:spacing w:before="120"/>
        <w:rPr>
          <w:highlight w:val="yellow"/>
        </w:rPr>
      </w:pPr>
      <w:r w:rsidRPr="00EF6B7C">
        <w:rPr>
          <w:highlight w:val="yellow"/>
        </w:rPr>
        <w:t>false</w:t>
      </w:r>
    </w:p>
    <w:p w14:paraId="34EE8CFC" w14:textId="77777777" w:rsidR="00A4712C" w:rsidRDefault="00A4712C" w:rsidP="00A4712C">
      <w:pPr>
        <w:keepNext/>
        <w:numPr>
          <w:ilvl w:val="0"/>
          <w:numId w:val="1"/>
        </w:numPr>
        <w:tabs>
          <w:tab w:val="clear" w:pos="720"/>
        </w:tabs>
        <w:spacing w:before="120"/>
        <w:ind w:left="360"/>
      </w:pPr>
      <w:r>
        <w:t>In the grocery store model that we studied in class, the transaction dimension had no attributes to be stored except for the transaction number.  Therefore, we stored the transaction number in the fact table, without linking it to any dimension table.  Thus, we were treating the transaction dimension as a</w:t>
      </w:r>
      <w:r w:rsidR="007C69F5">
        <w:t>(n)</w:t>
      </w:r>
      <w:r>
        <w:t xml:space="preserve"> _______ dimension.</w:t>
      </w:r>
    </w:p>
    <w:p w14:paraId="3EA37CC2" w14:textId="77777777" w:rsidR="00A4712C" w:rsidRDefault="007C69F5" w:rsidP="00A4712C">
      <w:pPr>
        <w:keepNext/>
        <w:keepLines/>
        <w:numPr>
          <w:ilvl w:val="1"/>
          <w:numId w:val="1"/>
        </w:numPr>
        <w:spacing w:before="120"/>
      </w:pPr>
      <w:r>
        <w:t>non-existent</w:t>
      </w:r>
    </w:p>
    <w:p w14:paraId="20F5F6D2" w14:textId="77777777" w:rsidR="00A4712C" w:rsidRDefault="007C69F5" w:rsidP="00A4712C">
      <w:pPr>
        <w:keepNext/>
        <w:keepLines/>
        <w:numPr>
          <w:ilvl w:val="1"/>
          <w:numId w:val="1"/>
        </w:numPr>
        <w:spacing w:before="120"/>
      </w:pPr>
      <w:r>
        <w:t>unnormalized</w:t>
      </w:r>
    </w:p>
    <w:p w14:paraId="170A8FB0" w14:textId="77777777" w:rsidR="00A4712C" w:rsidRDefault="007C69F5" w:rsidP="00A4712C">
      <w:pPr>
        <w:keepNext/>
        <w:keepLines/>
        <w:numPr>
          <w:ilvl w:val="1"/>
          <w:numId w:val="1"/>
        </w:numPr>
        <w:spacing w:before="120"/>
      </w:pPr>
      <w:r>
        <w:t>empty</w:t>
      </w:r>
    </w:p>
    <w:p w14:paraId="0B370BA9" w14:textId="77777777" w:rsidR="00A4712C" w:rsidRPr="007C69F5" w:rsidRDefault="007C69F5" w:rsidP="00A4712C">
      <w:pPr>
        <w:numPr>
          <w:ilvl w:val="1"/>
          <w:numId w:val="1"/>
        </w:numPr>
        <w:spacing w:before="120"/>
        <w:rPr>
          <w:highlight w:val="yellow"/>
        </w:rPr>
      </w:pPr>
      <w:r w:rsidRPr="007C69F5">
        <w:rPr>
          <w:highlight w:val="yellow"/>
        </w:rPr>
        <w:t>degenerate</w:t>
      </w:r>
    </w:p>
    <w:p w14:paraId="59C71920" w14:textId="77777777" w:rsidR="00234810" w:rsidRDefault="00234810" w:rsidP="00234810">
      <w:pPr>
        <w:keepNext/>
        <w:keepLines/>
        <w:numPr>
          <w:ilvl w:val="0"/>
          <w:numId w:val="1"/>
        </w:numPr>
        <w:tabs>
          <w:tab w:val="clear" w:pos="720"/>
        </w:tabs>
        <w:spacing w:before="120"/>
        <w:ind w:left="360"/>
      </w:pPr>
      <w:r>
        <w:t>In a database context, a(n) _____ indicates the use of different names to describe the same attribute.</w:t>
      </w:r>
    </w:p>
    <w:p w14:paraId="461BCC72" w14:textId="77777777" w:rsidR="00234810" w:rsidRDefault="00234810" w:rsidP="00234810">
      <w:pPr>
        <w:keepNext/>
        <w:keepLines/>
        <w:numPr>
          <w:ilvl w:val="1"/>
          <w:numId w:val="1"/>
        </w:numPr>
        <w:spacing w:before="120"/>
      </w:pPr>
      <w:r>
        <w:t>entity</w:t>
      </w:r>
    </w:p>
    <w:p w14:paraId="337F19DD" w14:textId="77777777" w:rsidR="00234810" w:rsidRDefault="00234810" w:rsidP="00234810">
      <w:pPr>
        <w:keepNext/>
        <w:keepLines/>
        <w:numPr>
          <w:ilvl w:val="1"/>
          <w:numId w:val="1"/>
        </w:numPr>
        <w:spacing w:before="120"/>
      </w:pPr>
      <w:r>
        <w:t>duplicate</w:t>
      </w:r>
    </w:p>
    <w:p w14:paraId="2E101511" w14:textId="77777777" w:rsidR="00234810" w:rsidRPr="00234810" w:rsidRDefault="00234810" w:rsidP="00234810">
      <w:pPr>
        <w:keepNext/>
        <w:keepLines/>
        <w:numPr>
          <w:ilvl w:val="1"/>
          <w:numId w:val="1"/>
        </w:numPr>
        <w:spacing w:before="120"/>
        <w:rPr>
          <w:highlight w:val="yellow"/>
        </w:rPr>
      </w:pPr>
      <w:r>
        <w:rPr>
          <w:highlight w:val="yellow"/>
        </w:rPr>
        <w:t>synonym</w:t>
      </w:r>
    </w:p>
    <w:p w14:paraId="3A050897" w14:textId="77777777" w:rsidR="00234810" w:rsidRDefault="00234810" w:rsidP="00AD3E4F">
      <w:pPr>
        <w:numPr>
          <w:ilvl w:val="1"/>
          <w:numId w:val="1"/>
        </w:numPr>
        <w:spacing w:before="120"/>
      </w:pPr>
      <w:r>
        <w:t>homonym</w:t>
      </w:r>
    </w:p>
    <w:p w14:paraId="6E275368" w14:textId="77777777" w:rsidR="00543C9E" w:rsidRDefault="00543C9E" w:rsidP="00543C9E">
      <w:pPr>
        <w:keepNext/>
        <w:numPr>
          <w:ilvl w:val="0"/>
          <w:numId w:val="1"/>
        </w:numPr>
        <w:tabs>
          <w:tab w:val="clear" w:pos="720"/>
        </w:tabs>
        <w:spacing w:before="120"/>
        <w:ind w:left="360"/>
      </w:pPr>
      <w:r>
        <w:t xml:space="preserve">A </w:t>
      </w:r>
      <w:r w:rsidR="009A2599">
        <w:t>relation with no repeating groups</w:t>
      </w:r>
      <w:r>
        <w:t xml:space="preserve"> is said to be in _____.</w:t>
      </w:r>
    </w:p>
    <w:p w14:paraId="75B7B2B7" w14:textId="77777777" w:rsidR="00543C9E" w:rsidRPr="00543C9E" w:rsidRDefault="00543C9E" w:rsidP="00543C9E">
      <w:pPr>
        <w:keepNext/>
        <w:keepLines/>
        <w:numPr>
          <w:ilvl w:val="1"/>
          <w:numId w:val="1"/>
        </w:numPr>
        <w:spacing w:before="120"/>
        <w:rPr>
          <w:highlight w:val="yellow"/>
        </w:rPr>
      </w:pPr>
      <w:r w:rsidRPr="00543C9E">
        <w:rPr>
          <w:highlight w:val="yellow"/>
        </w:rPr>
        <w:t>1NF</w:t>
      </w:r>
    </w:p>
    <w:p w14:paraId="23501317" w14:textId="77777777" w:rsidR="00543C9E" w:rsidRPr="00CE51CB" w:rsidRDefault="00543C9E" w:rsidP="00543C9E">
      <w:pPr>
        <w:keepNext/>
        <w:keepLines/>
        <w:numPr>
          <w:ilvl w:val="1"/>
          <w:numId w:val="1"/>
        </w:numPr>
        <w:spacing w:before="120"/>
      </w:pPr>
      <w:r>
        <w:t>2NF</w:t>
      </w:r>
    </w:p>
    <w:p w14:paraId="51F90F87" w14:textId="77777777" w:rsidR="00543C9E" w:rsidRDefault="00543C9E" w:rsidP="00543C9E">
      <w:pPr>
        <w:keepNext/>
        <w:keepLines/>
        <w:numPr>
          <w:ilvl w:val="1"/>
          <w:numId w:val="1"/>
        </w:numPr>
        <w:spacing w:before="120"/>
      </w:pPr>
      <w:r>
        <w:t>3NF</w:t>
      </w:r>
    </w:p>
    <w:p w14:paraId="5AD59465" w14:textId="77777777" w:rsidR="00543C9E" w:rsidRDefault="00543C9E" w:rsidP="00543C9E">
      <w:pPr>
        <w:numPr>
          <w:ilvl w:val="1"/>
          <w:numId w:val="1"/>
        </w:numPr>
        <w:spacing w:before="120"/>
      </w:pPr>
      <w:r>
        <w:t>4NF</w:t>
      </w:r>
    </w:p>
    <w:p w14:paraId="4EAAC52D" w14:textId="77777777" w:rsidR="007C69F5" w:rsidRDefault="007C69F5" w:rsidP="007C69F5">
      <w:pPr>
        <w:keepNext/>
        <w:numPr>
          <w:ilvl w:val="0"/>
          <w:numId w:val="1"/>
        </w:numPr>
        <w:tabs>
          <w:tab w:val="clear" w:pos="720"/>
        </w:tabs>
        <w:spacing w:before="120"/>
        <w:ind w:left="360"/>
      </w:pPr>
      <w:r>
        <w:t>____ is an example of a non-additive fact</w:t>
      </w:r>
    </w:p>
    <w:p w14:paraId="085B2B10" w14:textId="77777777" w:rsidR="007C69F5" w:rsidRDefault="007C69F5" w:rsidP="007C69F5">
      <w:pPr>
        <w:keepNext/>
        <w:keepLines/>
        <w:numPr>
          <w:ilvl w:val="1"/>
          <w:numId w:val="1"/>
        </w:numPr>
        <w:spacing w:before="120"/>
      </w:pPr>
      <w:r>
        <w:t>bank balance</w:t>
      </w:r>
    </w:p>
    <w:p w14:paraId="2C8FC4E1" w14:textId="77777777" w:rsidR="007C69F5" w:rsidRPr="007C69F5" w:rsidRDefault="007C69F5" w:rsidP="007C69F5">
      <w:pPr>
        <w:keepNext/>
        <w:keepLines/>
        <w:numPr>
          <w:ilvl w:val="1"/>
          <w:numId w:val="1"/>
        </w:numPr>
        <w:spacing w:before="120"/>
        <w:rPr>
          <w:highlight w:val="yellow"/>
        </w:rPr>
      </w:pPr>
      <w:r w:rsidRPr="007C69F5">
        <w:rPr>
          <w:highlight w:val="yellow"/>
        </w:rPr>
        <w:t>daily high temperature</w:t>
      </w:r>
    </w:p>
    <w:p w14:paraId="2280AAD4" w14:textId="77777777" w:rsidR="007C69F5" w:rsidRDefault="007C69F5" w:rsidP="007C69F5">
      <w:pPr>
        <w:keepNext/>
        <w:keepLines/>
        <w:numPr>
          <w:ilvl w:val="1"/>
          <w:numId w:val="1"/>
        </w:numPr>
        <w:spacing w:before="120"/>
      </w:pPr>
      <w:r>
        <w:t>dollar sales amount</w:t>
      </w:r>
    </w:p>
    <w:p w14:paraId="3D265E9B" w14:textId="77777777" w:rsidR="007C69F5" w:rsidRPr="00094039" w:rsidRDefault="007C69F5" w:rsidP="007C69F5">
      <w:pPr>
        <w:numPr>
          <w:ilvl w:val="1"/>
          <w:numId w:val="1"/>
        </w:numPr>
        <w:spacing w:before="120"/>
      </w:pPr>
      <w:r>
        <w:t>quantity sold</w:t>
      </w:r>
    </w:p>
    <w:p w14:paraId="0408471D" w14:textId="77777777" w:rsidR="00AD3E4F" w:rsidRDefault="00AD3E4F" w:rsidP="00AD3E4F">
      <w:pPr>
        <w:keepNext/>
        <w:keepLines/>
        <w:numPr>
          <w:ilvl w:val="0"/>
          <w:numId w:val="1"/>
        </w:numPr>
        <w:tabs>
          <w:tab w:val="clear" w:pos="720"/>
        </w:tabs>
        <w:spacing w:before="120"/>
        <w:ind w:left="360"/>
      </w:pPr>
      <w:r>
        <w:t>A _____ entity has a primary key that is partially derived from the parent entity in the relationship.</w:t>
      </w:r>
    </w:p>
    <w:p w14:paraId="4C9CDF1A" w14:textId="77777777" w:rsidR="00AD3E4F" w:rsidRDefault="00AD3E4F" w:rsidP="00AD3E4F">
      <w:pPr>
        <w:keepNext/>
        <w:keepLines/>
        <w:numPr>
          <w:ilvl w:val="1"/>
          <w:numId w:val="1"/>
        </w:numPr>
        <w:spacing w:before="120"/>
      </w:pPr>
      <w:r>
        <w:t>strong</w:t>
      </w:r>
    </w:p>
    <w:p w14:paraId="3927D1CC" w14:textId="77777777" w:rsidR="00AD3E4F" w:rsidRPr="00AD3E4F" w:rsidRDefault="00AD3E4F" w:rsidP="00AD3E4F">
      <w:pPr>
        <w:keepNext/>
        <w:keepLines/>
        <w:numPr>
          <w:ilvl w:val="1"/>
          <w:numId w:val="1"/>
        </w:numPr>
        <w:spacing w:before="120"/>
        <w:rPr>
          <w:highlight w:val="yellow"/>
        </w:rPr>
      </w:pPr>
      <w:r>
        <w:rPr>
          <w:highlight w:val="yellow"/>
        </w:rPr>
        <w:t>weak</w:t>
      </w:r>
    </w:p>
    <w:p w14:paraId="47A8416C" w14:textId="77777777" w:rsidR="00AD3E4F" w:rsidRDefault="00AD3E4F" w:rsidP="00AD3E4F">
      <w:pPr>
        <w:keepNext/>
        <w:keepLines/>
        <w:numPr>
          <w:ilvl w:val="1"/>
          <w:numId w:val="1"/>
        </w:numPr>
        <w:spacing w:before="120"/>
      </w:pPr>
      <w:r>
        <w:t>business</w:t>
      </w:r>
    </w:p>
    <w:p w14:paraId="1CE29C8F" w14:textId="77777777" w:rsidR="00AD3E4F" w:rsidRDefault="00AD3E4F" w:rsidP="00AD3E4F">
      <w:pPr>
        <w:numPr>
          <w:ilvl w:val="1"/>
          <w:numId w:val="1"/>
        </w:numPr>
        <w:spacing w:before="120"/>
      </w:pPr>
      <w:r>
        <w:t>relationship</w:t>
      </w:r>
    </w:p>
    <w:p w14:paraId="3C9CE900" w14:textId="77777777" w:rsidR="00CE51CB" w:rsidRDefault="00CE51CB" w:rsidP="00CE51CB">
      <w:pPr>
        <w:keepNext/>
        <w:numPr>
          <w:ilvl w:val="0"/>
          <w:numId w:val="1"/>
        </w:numPr>
        <w:tabs>
          <w:tab w:val="clear" w:pos="720"/>
        </w:tabs>
        <w:spacing w:before="120"/>
        <w:ind w:left="360"/>
      </w:pPr>
      <w:r>
        <w:lastRenderedPageBreak/>
        <w:t>Which of the following is an example of structured data?</w:t>
      </w:r>
    </w:p>
    <w:p w14:paraId="6AA370AD" w14:textId="77777777" w:rsidR="00CE51CB" w:rsidRDefault="00CE51CB" w:rsidP="00CE51CB">
      <w:pPr>
        <w:keepNext/>
        <w:keepLines/>
        <w:numPr>
          <w:ilvl w:val="1"/>
          <w:numId w:val="1"/>
        </w:numPr>
        <w:spacing w:before="120"/>
      </w:pPr>
      <w:r>
        <w:t>a web page</w:t>
      </w:r>
    </w:p>
    <w:p w14:paraId="1B268839" w14:textId="77777777" w:rsidR="00CE51CB" w:rsidRPr="00CE51CB" w:rsidRDefault="00CE51CB" w:rsidP="00CE51CB">
      <w:pPr>
        <w:keepNext/>
        <w:keepLines/>
        <w:numPr>
          <w:ilvl w:val="1"/>
          <w:numId w:val="1"/>
        </w:numPr>
        <w:spacing w:before="120"/>
      </w:pPr>
      <w:r>
        <w:t>an e-mail</w:t>
      </w:r>
    </w:p>
    <w:p w14:paraId="3044B159" w14:textId="77777777" w:rsidR="00CE51CB" w:rsidRDefault="00CE51CB" w:rsidP="00CE51CB">
      <w:pPr>
        <w:keepNext/>
        <w:keepLines/>
        <w:numPr>
          <w:ilvl w:val="1"/>
          <w:numId w:val="1"/>
        </w:numPr>
        <w:spacing w:before="120"/>
      </w:pPr>
      <w:r>
        <w:t>a memo</w:t>
      </w:r>
    </w:p>
    <w:p w14:paraId="5654777A" w14:textId="77777777" w:rsidR="00CE51CB" w:rsidRPr="00543C9E" w:rsidRDefault="00CE51CB" w:rsidP="00CE51CB">
      <w:pPr>
        <w:numPr>
          <w:ilvl w:val="1"/>
          <w:numId w:val="1"/>
        </w:numPr>
        <w:spacing w:before="120"/>
        <w:rPr>
          <w:highlight w:val="yellow"/>
        </w:rPr>
      </w:pPr>
      <w:r w:rsidRPr="00543C9E">
        <w:rPr>
          <w:highlight w:val="yellow"/>
        </w:rPr>
        <w:t>a spreadsheet</w:t>
      </w:r>
    </w:p>
    <w:p w14:paraId="01785C7D" w14:textId="77777777" w:rsidR="00543C9E" w:rsidRDefault="00543C9E" w:rsidP="00543C9E">
      <w:pPr>
        <w:keepNext/>
        <w:numPr>
          <w:ilvl w:val="0"/>
          <w:numId w:val="1"/>
        </w:numPr>
        <w:tabs>
          <w:tab w:val="clear" w:pos="720"/>
        </w:tabs>
        <w:spacing w:before="120"/>
        <w:ind w:left="360"/>
      </w:pPr>
      <w:r>
        <w:t>A table that is in 1NF and includes no partial dependencies is said to be in _____.</w:t>
      </w:r>
    </w:p>
    <w:p w14:paraId="0180E0BC" w14:textId="77777777" w:rsidR="00543C9E" w:rsidRDefault="00543C9E" w:rsidP="00543C9E">
      <w:pPr>
        <w:keepNext/>
        <w:keepLines/>
        <w:numPr>
          <w:ilvl w:val="1"/>
          <w:numId w:val="1"/>
        </w:numPr>
        <w:spacing w:before="120"/>
      </w:pPr>
      <w:r>
        <w:t>BCNF</w:t>
      </w:r>
    </w:p>
    <w:p w14:paraId="483A3E0D" w14:textId="77777777" w:rsidR="00543C9E" w:rsidRPr="00543C9E" w:rsidRDefault="00543C9E" w:rsidP="00543C9E">
      <w:pPr>
        <w:keepNext/>
        <w:keepLines/>
        <w:numPr>
          <w:ilvl w:val="1"/>
          <w:numId w:val="1"/>
        </w:numPr>
        <w:spacing w:before="120"/>
        <w:rPr>
          <w:highlight w:val="yellow"/>
        </w:rPr>
      </w:pPr>
      <w:r w:rsidRPr="00543C9E">
        <w:rPr>
          <w:highlight w:val="yellow"/>
        </w:rPr>
        <w:t>2NF</w:t>
      </w:r>
    </w:p>
    <w:p w14:paraId="7D6B4F12" w14:textId="77777777" w:rsidR="00543C9E" w:rsidRDefault="00543C9E" w:rsidP="00543C9E">
      <w:pPr>
        <w:keepNext/>
        <w:keepLines/>
        <w:numPr>
          <w:ilvl w:val="1"/>
          <w:numId w:val="1"/>
        </w:numPr>
        <w:spacing w:before="120"/>
      </w:pPr>
      <w:r>
        <w:t>3NF</w:t>
      </w:r>
    </w:p>
    <w:p w14:paraId="18C56F09" w14:textId="77777777" w:rsidR="00543C9E" w:rsidRDefault="00543C9E" w:rsidP="00543C9E">
      <w:pPr>
        <w:numPr>
          <w:ilvl w:val="1"/>
          <w:numId w:val="1"/>
        </w:numPr>
        <w:spacing w:before="120"/>
      </w:pPr>
      <w:r>
        <w:t>4NF</w:t>
      </w:r>
    </w:p>
    <w:p w14:paraId="69416BBB" w14:textId="77777777" w:rsidR="00C556D1" w:rsidRDefault="00C556D1" w:rsidP="00C556D1">
      <w:pPr>
        <w:keepNext/>
        <w:numPr>
          <w:ilvl w:val="0"/>
          <w:numId w:val="1"/>
        </w:numPr>
        <w:tabs>
          <w:tab w:val="clear" w:pos="720"/>
        </w:tabs>
        <w:spacing w:before="120"/>
        <w:ind w:left="360"/>
      </w:pPr>
      <w:r>
        <w:t>If there is a one-to-many relationship between two entities, it is necessary to create an additional entity in order to model the one-to-many relationship.</w:t>
      </w:r>
    </w:p>
    <w:p w14:paraId="0DCEDF5F" w14:textId="77777777" w:rsidR="00C556D1" w:rsidRDefault="00C556D1" w:rsidP="00C556D1">
      <w:pPr>
        <w:keepNext/>
        <w:keepLines/>
        <w:numPr>
          <w:ilvl w:val="1"/>
          <w:numId w:val="1"/>
        </w:numPr>
        <w:spacing w:before="120"/>
      </w:pPr>
      <w:r>
        <w:t>true</w:t>
      </w:r>
    </w:p>
    <w:p w14:paraId="545BEB58" w14:textId="77777777" w:rsidR="00C556D1" w:rsidRPr="00F61AC6" w:rsidRDefault="00C556D1" w:rsidP="00C556D1">
      <w:pPr>
        <w:numPr>
          <w:ilvl w:val="1"/>
          <w:numId w:val="1"/>
        </w:numPr>
        <w:spacing w:before="120"/>
        <w:rPr>
          <w:highlight w:val="yellow"/>
        </w:rPr>
      </w:pPr>
      <w:r w:rsidRPr="00F61AC6">
        <w:rPr>
          <w:highlight w:val="yellow"/>
        </w:rPr>
        <w:t>false</w:t>
      </w:r>
    </w:p>
    <w:p w14:paraId="656072C5" w14:textId="77777777" w:rsidR="00096176" w:rsidRDefault="00096176" w:rsidP="00096176">
      <w:pPr>
        <w:spacing w:before="120"/>
        <w:ind w:left="360"/>
      </w:pPr>
    </w:p>
    <w:p w14:paraId="401FEDAC" w14:textId="77777777" w:rsidR="004E166A" w:rsidRDefault="004E166A" w:rsidP="00096176">
      <w:pPr>
        <w:spacing w:before="120"/>
        <w:ind w:left="360"/>
      </w:pPr>
    </w:p>
    <w:p w14:paraId="23EDADDD" w14:textId="77777777" w:rsidR="004E166A" w:rsidRPr="004E166A" w:rsidRDefault="004E166A" w:rsidP="004E166A">
      <w:pPr>
        <w:keepNext/>
        <w:keepLines/>
        <w:spacing w:before="120" w:after="120"/>
        <w:rPr>
          <w:b/>
          <w:i/>
        </w:rPr>
      </w:pPr>
      <w:r>
        <w:rPr>
          <w:b/>
          <w:i/>
        </w:rPr>
        <w:t>**** END OF MULTIPLE CHOICE QUESTIONS***</w:t>
      </w:r>
    </w:p>
    <w:p w14:paraId="7033AA9C" w14:textId="77777777" w:rsidR="004E166A" w:rsidRDefault="004E166A" w:rsidP="00096176">
      <w:pPr>
        <w:spacing w:before="120"/>
        <w:ind w:left="360"/>
      </w:pPr>
    </w:p>
    <w:p w14:paraId="09250CC6" w14:textId="77777777" w:rsidR="00A400B1" w:rsidRDefault="00A400B1">
      <w:r>
        <w:br w:type="page"/>
      </w:r>
    </w:p>
    <w:p w14:paraId="6D67C332" w14:textId="77777777" w:rsidR="00A400B1" w:rsidRPr="00A400B1" w:rsidRDefault="00A400B1" w:rsidP="00A400B1">
      <w:pPr>
        <w:numPr>
          <w:ilvl w:val="0"/>
          <w:numId w:val="1"/>
        </w:numPr>
        <w:tabs>
          <w:tab w:val="clear" w:pos="720"/>
        </w:tabs>
        <w:spacing w:before="120"/>
        <w:ind w:left="360"/>
      </w:pPr>
      <w:r>
        <w:lastRenderedPageBreak/>
        <w:t xml:space="preserve">(10 pts) </w:t>
      </w:r>
      <w:r w:rsidRPr="00A400B1">
        <w:t xml:space="preserve">Draw a Visio-style ER model for the following </w:t>
      </w:r>
      <w:r>
        <w:t>scenario</w:t>
      </w:r>
      <w:r w:rsidRPr="00A400B1">
        <w:t>.  You must use Crow’s foot notation, and your model, through drawn by hand, must look like a Visio model, with the following exceptions:</w:t>
      </w:r>
    </w:p>
    <w:p w14:paraId="40B84901" w14:textId="04E80766" w:rsidR="00A400B1" w:rsidRDefault="009257FA" w:rsidP="00046F5D">
      <w:pPr>
        <w:pStyle w:val="ListParagraph"/>
        <w:numPr>
          <w:ilvl w:val="0"/>
          <w:numId w:val="7"/>
        </w:numPr>
      </w:pPr>
      <w:r>
        <w:t>You do not have to indicate</w:t>
      </w:r>
      <w:r w:rsidR="00A400B1">
        <w:t xml:space="preserve"> required attributes – so no bolding is necessary.</w:t>
      </w:r>
    </w:p>
    <w:p w14:paraId="78D57E4E" w14:textId="77777777" w:rsidR="00A400B1" w:rsidRDefault="00A400B1" w:rsidP="00046F5D">
      <w:pPr>
        <w:pStyle w:val="ListParagraph"/>
        <w:numPr>
          <w:ilvl w:val="0"/>
          <w:numId w:val="7"/>
        </w:numPr>
      </w:pPr>
      <w:r>
        <w:t>You do not have to use dotted lines to indicate non-identifying relationships.</w:t>
      </w:r>
    </w:p>
    <w:p w14:paraId="315B7976" w14:textId="77777777" w:rsidR="00A400B1" w:rsidRDefault="00A400B1" w:rsidP="00A400B1">
      <w:pPr>
        <w:spacing w:before="120"/>
        <w:ind w:left="360"/>
      </w:pPr>
      <w:r>
        <w:t xml:space="preserve">Note that you </w:t>
      </w:r>
      <w:r>
        <w:rPr>
          <w:i/>
        </w:rPr>
        <w:t>must</w:t>
      </w:r>
      <w:r>
        <w:t xml:space="preserve"> indicate primary and foreign keys in the same way as in Visio.</w:t>
      </w:r>
    </w:p>
    <w:p w14:paraId="1D4F78EA" w14:textId="77777777" w:rsidR="00A400B1" w:rsidRDefault="00A400B1" w:rsidP="00A400B1">
      <w:pPr>
        <w:spacing w:before="120"/>
        <w:ind w:left="360"/>
      </w:pPr>
      <w:r w:rsidRPr="00A400B1">
        <w:rPr>
          <w:rFonts w:ascii="Arial" w:hAnsi="Arial" w:cs="Arial"/>
          <w:b/>
        </w:rPr>
        <w:t xml:space="preserve">Scenario: </w:t>
      </w:r>
      <w:r>
        <w:t xml:space="preserve">This database stores information about horses, owners, trainers, horse shows, and classes in which horses are exhibited.   </w:t>
      </w:r>
    </w:p>
    <w:p w14:paraId="0CDE62B5" w14:textId="77777777" w:rsidR="00A400B1" w:rsidRPr="000707E1" w:rsidRDefault="00A400B1" w:rsidP="00A400B1">
      <w:pPr>
        <w:spacing w:before="120"/>
        <w:ind w:left="360"/>
        <w:rPr>
          <w:rFonts w:ascii="Arial" w:hAnsi="Arial" w:cs="Arial"/>
          <w:b/>
        </w:rPr>
      </w:pPr>
      <w:r w:rsidRPr="000707E1">
        <w:rPr>
          <w:rFonts w:ascii="Arial" w:hAnsi="Arial" w:cs="Arial"/>
          <w:b/>
        </w:rPr>
        <w:t>Entities and attributes:</w:t>
      </w:r>
    </w:p>
    <w:p w14:paraId="4A7D67FC" w14:textId="77777777" w:rsidR="00A400B1" w:rsidRDefault="00A400B1" w:rsidP="00A400B1">
      <w:pPr>
        <w:spacing w:before="120"/>
        <w:ind w:left="360"/>
      </w:pPr>
      <w:r>
        <w:t xml:space="preserve">Horse:  For each horse, store the registration number of the horse (a unique identifier), and the horse’s name.  </w:t>
      </w:r>
    </w:p>
    <w:p w14:paraId="480B0B28" w14:textId="77777777" w:rsidR="00A400B1" w:rsidRDefault="00A400B1" w:rsidP="00A400B1">
      <w:pPr>
        <w:spacing w:before="120"/>
        <w:ind w:left="360"/>
      </w:pPr>
      <w:r>
        <w:t>Owner: For each person who owns a horse, store the id of the owner (a unique identifier) and the name of the owner.</w:t>
      </w:r>
    </w:p>
    <w:p w14:paraId="6AB7EAD9" w14:textId="77777777" w:rsidR="00A400B1" w:rsidRDefault="00A400B1" w:rsidP="00A400B1">
      <w:pPr>
        <w:spacing w:before="120"/>
        <w:ind w:left="360"/>
      </w:pPr>
      <w:r>
        <w:t>Trainer: For each person who trains a horse, store the id of the trainer (a unique identifier) and the name of the trainer.</w:t>
      </w:r>
    </w:p>
    <w:p w14:paraId="2CB9878F" w14:textId="77777777" w:rsidR="00A400B1" w:rsidRDefault="00A400B1" w:rsidP="00A400B1">
      <w:pPr>
        <w:spacing w:before="120"/>
        <w:ind w:left="360"/>
      </w:pPr>
      <w:r>
        <w:t xml:space="preserve">HorseShow:  For each horse show, store the show id (a unique identifier), name of the show,  and the location (city and state) of the show.  Example:  (111, Gold Coast Horse Show, Palm Beach, FL) represents a horse show with id 111; the name of the show is the Gold Coast Horse Show, and the location is Palm Beach, FL.  </w:t>
      </w:r>
    </w:p>
    <w:p w14:paraId="64925509" w14:textId="77777777" w:rsidR="00A400B1" w:rsidRDefault="00A400B1" w:rsidP="00A400B1">
      <w:pPr>
        <w:spacing w:before="120"/>
        <w:ind w:left="360"/>
      </w:pPr>
      <w:r>
        <w:t xml:space="preserve">Class:  For each class, store the class id (a unique identifier) and the name of the class. Example: (1212, Western Horsemanship) represents a class with id 1212; the name of the class is Western Horsemanship.  </w:t>
      </w:r>
    </w:p>
    <w:p w14:paraId="5CD51D2C" w14:textId="77777777" w:rsidR="00A400B1" w:rsidRPr="000707E1" w:rsidRDefault="00A400B1" w:rsidP="00A400B1">
      <w:pPr>
        <w:spacing w:before="120"/>
        <w:ind w:left="360"/>
        <w:rPr>
          <w:rFonts w:ascii="Arial" w:hAnsi="Arial" w:cs="Arial"/>
          <w:b/>
        </w:rPr>
      </w:pPr>
      <w:r>
        <w:rPr>
          <w:rFonts w:ascii="Arial" w:hAnsi="Arial" w:cs="Arial"/>
          <w:b/>
        </w:rPr>
        <w:t>Relationships:</w:t>
      </w:r>
    </w:p>
    <w:p w14:paraId="76CD1831" w14:textId="77777777" w:rsidR="00A400B1" w:rsidRDefault="00A400B1" w:rsidP="00A400B1">
      <w:pPr>
        <w:spacing w:before="120"/>
        <w:ind w:left="360"/>
      </w:pPr>
      <w:r>
        <w:t>Each horse is owned by at least one owner.  Most owners own several horses, but a few do not own any.  We also store the date an owner purchased a horse.</w:t>
      </w:r>
    </w:p>
    <w:p w14:paraId="35260FA1" w14:textId="77777777" w:rsidR="00A400B1" w:rsidRDefault="00A400B1" w:rsidP="00A400B1">
      <w:pPr>
        <w:spacing w:before="120"/>
        <w:ind w:left="360"/>
      </w:pPr>
      <w:r>
        <w:t>Each horse is trained by at most one trainer.  Every trainer trains at least one horse.</w:t>
      </w:r>
    </w:p>
    <w:p w14:paraId="103268D6" w14:textId="77777777" w:rsidR="00A400B1" w:rsidRDefault="00A400B1" w:rsidP="00A400B1">
      <w:pPr>
        <w:spacing w:before="120"/>
        <w:ind w:left="360"/>
      </w:pPr>
      <w:r>
        <w:t>A horse may be exhibited in many classes at many different horse shows, but some horses are never exhibited in any class at any show.  A class may have many different horses exhibited in it at many different horse shows, but some newly created classes may never have had any horses exhibited at any horse shows.  Every horse show has at least one horse exhibited in at least one class.  When a horse is exhibited in a class at a horse show, the placing of the horse is stored (first place, second place, third place, and so forth).</w:t>
      </w:r>
    </w:p>
    <w:p w14:paraId="78EC88F2" w14:textId="77777777" w:rsidR="00A400B1" w:rsidRDefault="00A400B1" w:rsidP="00A400B1">
      <w:pPr>
        <w:spacing w:before="120"/>
        <w:ind w:left="360"/>
      </w:pPr>
    </w:p>
    <w:p w14:paraId="254E9664" w14:textId="77777777" w:rsidR="00A400B1" w:rsidRDefault="00A400B1" w:rsidP="00A400B1">
      <w:r w:rsidRPr="000F7E03">
        <w:rPr>
          <w:highlight w:val="yellow"/>
        </w:rPr>
        <w:object w:dxaOrig="10573" w:dyaOrig="6203" w14:anchorId="7555EF5C">
          <v:shape id="_x0000_i1026" type="#_x0000_t75" style="width:466.5pt;height:273.75pt" o:ole="">
            <v:imagedata r:id="rId9" o:title=""/>
          </v:shape>
          <o:OLEObject Type="Embed" ProgID="Visio.Drawing.11" ShapeID="_x0000_i1026" DrawAspect="Content" ObjectID="_1508143392" r:id="rId10"/>
        </w:object>
      </w:r>
    </w:p>
    <w:p w14:paraId="52EC3226" w14:textId="77777777" w:rsidR="00A400B1" w:rsidRDefault="00A400B1" w:rsidP="00A400B1"/>
    <w:p w14:paraId="4A4CC202" w14:textId="77777777" w:rsidR="00067409" w:rsidRDefault="007C69F5" w:rsidP="00067409">
      <w:pPr>
        <w:keepNext/>
        <w:keepLines/>
        <w:numPr>
          <w:ilvl w:val="0"/>
          <w:numId w:val="1"/>
        </w:numPr>
        <w:tabs>
          <w:tab w:val="clear" w:pos="720"/>
        </w:tabs>
        <w:spacing w:before="120" w:after="120"/>
        <w:ind w:left="360"/>
      </w:pPr>
      <w:r>
        <w:t xml:space="preserve">(12 pts) </w:t>
      </w:r>
      <w:r w:rsidR="00067409">
        <w:t>Suppose we have this ER model for an operational database.  The current data in each table is displayed below the model.</w:t>
      </w:r>
    </w:p>
    <w:p w14:paraId="7DBB9745" w14:textId="77777777" w:rsidR="00067409" w:rsidRDefault="00067409" w:rsidP="00067409"/>
    <w:p w14:paraId="20A73C63" w14:textId="77777777" w:rsidR="00067409" w:rsidRDefault="00067409" w:rsidP="00067409">
      <w:r>
        <w:object w:dxaOrig="11218" w:dyaOrig="6075" w14:anchorId="7CCC93EE">
          <v:shape id="_x0000_i1027" type="#_x0000_t75" style="width:416.25pt;height:225.75pt" o:ole="">
            <v:imagedata r:id="rId11" o:title=""/>
          </v:shape>
          <o:OLEObject Type="Embed" ProgID="Visio.Drawing.11" ShapeID="_x0000_i1027" DrawAspect="Content" ObjectID="_1508143393" r:id="rId12"/>
        </w:object>
      </w:r>
    </w:p>
    <w:p w14:paraId="4AC4616E" w14:textId="77777777" w:rsidR="00067409" w:rsidRDefault="00067409" w:rsidP="00067409"/>
    <w:p w14:paraId="6ADA8D07" w14:textId="77777777" w:rsidR="00A400B1" w:rsidRDefault="00A400B1">
      <w:pPr>
        <w:rPr>
          <w:rFonts w:ascii="Arial" w:hAnsi="Arial" w:cs="Arial"/>
          <w:b/>
        </w:rPr>
      </w:pPr>
      <w:r>
        <w:rPr>
          <w:rFonts w:ascii="Arial" w:hAnsi="Arial" w:cs="Arial"/>
          <w:b/>
        </w:rPr>
        <w:br w:type="page"/>
      </w:r>
    </w:p>
    <w:p w14:paraId="5D613E1A" w14:textId="77777777" w:rsidR="00067409" w:rsidRDefault="00067409" w:rsidP="00067409">
      <w:pPr>
        <w:rPr>
          <w:rFonts w:ascii="Arial" w:hAnsi="Arial" w:cs="Arial"/>
          <w:b/>
        </w:rPr>
      </w:pPr>
      <w:r>
        <w:rPr>
          <w:rFonts w:ascii="Arial" w:hAnsi="Arial" w:cs="Arial"/>
          <w:b/>
        </w:rPr>
        <w:lastRenderedPageBreak/>
        <w:t>Current data stored in the tables is shown here.</w:t>
      </w:r>
    </w:p>
    <w:p w14:paraId="76984F52" w14:textId="77777777" w:rsidR="00067409" w:rsidRDefault="00067409" w:rsidP="00067409">
      <w:pPr>
        <w:rPr>
          <w:rFonts w:ascii="Arial" w:hAnsi="Arial" w:cs="Arial"/>
          <w:b/>
        </w:rPr>
      </w:pP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000" w:firstRow="0" w:lastRow="0" w:firstColumn="0" w:lastColumn="0" w:noHBand="0" w:noVBand="0"/>
      </w:tblPr>
      <w:tblGrid>
        <w:gridCol w:w="1227"/>
        <w:gridCol w:w="1183"/>
        <w:gridCol w:w="2052"/>
        <w:gridCol w:w="783"/>
        <w:gridCol w:w="961"/>
        <w:gridCol w:w="816"/>
      </w:tblGrid>
      <w:tr w:rsidR="00067409" w14:paraId="35DC458A" w14:textId="77777777" w:rsidTr="001C33BD">
        <w:trPr>
          <w:tblHeader/>
          <w:tblCellSpacing w:w="0" w:type="dxa"/>
        </w:trPr>
        <w:tc>
          <w:tcPr>
            <w:tcW w:w="7022" w:type="dxa"/>
            <w:gridSpan w:val="6"/>
            <w:tcBorders>
              <w:top w:val="nil"/>
              <w:left w:val="nil"/>
              <w:bottom w:val="nil"/>
              <w:right w:val="nil"/>
            </w:tcBorders>
            <w:shd w:val="clear" w:color="auto" w:fill="C0C0C0"/>
            <w:vAlign w:val="center"/>
          </w:tcPr>
          <w:p w14:paraId="4C2801DC" w14:textId="6F56E9D8" w:rsidR="00067409" w:rsidRDefault="001800A9" w:rsidP="001C33BD">
            <w:pPr>
              <w:jc w:val="center"/>
              <w:rPr>
                <w:rFonts w:ascii="Arial" w:hAnsi="Arial" w:cs="Arial"/>
                <w:color w:val="000000"/>
              </w:rPr>
            </w:pPr>
            <w:r>
              <w:rPr>
                <w:rFonts w:ascii="Arial" w:hAnsi="Arial" w:cs="Arial"/>
                <w:b/>
                <w:bCs/>
                <w:color w:val="000000"/>
              </w:rPr>
              <w:t>C</w:t>
            </w:r>
            <w:r w:rsidR="00067409">
              <w:rPr>
                <w:rFonts w:ascii="Arial" w:hAnsi="Arial" w:cs="Arial"/>
                <w:b/>
                <w:bCs/>
                <w:color w:val="000000"/>
              </w:rPr>
              <w:t>ustomer</w:t>
            </w:r>
          </w:p>
        </w:tc>
      </w:tr>
      <w:tr w:rsidR="00067409" w14:paraId="7844C52C" w14:textId="77777777" w:rsidTr="001C33BD">
        <w:trPr>
          <w:tblHeader/>
          <w:tblCellSpacing w:w="0" w:type="dxa"/>
        </w:trPr>
        <w:tc>
          <w:tcPr>
            <w:tcW w:w="1227" w:type="dxa"/>
            <w:tcBorders>
              <w:top w:val="outset" w:sz="6" w:space="0" w:color="000000"/>
              <w:left w:val="outset" w:sz="6" w:space="0" w:color="000000"/>
              <w:bottom w:val="outset" w:sz="6" w:space="0" w:color="000000"/>
              <w:right w:val="outset" w:sz="6" w:space="0" w:color="000000"/>
            </w:tcBorders>
            <w:shd w:val="clear" w:color="auto" w:fill="C0C0C0"/>
            <w:vAlign w:val="center"/>
          </w:tcPr>
          <w:p w14:paraId="5E649932" w14:textId="77777777" w:rsidR="00067409" w:rsidRDefault="00067409" w:rsidP="001C33BD">
            <w:pPr>
              <w:jc w:val="center"/>
              <w:rPr>
                <w:b/>
                <w:bCs/>
              </w:rPr>
            </w:pPr>
            <w:r>
              <w:rPr>
                <w:rFonts w:ascii="Arial" w:hAnsi="Arial" w:cs="Arial"/>
                <w:b/>
                <w:bCs/>
                <w:color w:val="000000"/>
                <w:sz w:val="20"/>
                <w:szCs w:val="20"/>
              </w:rPr>
              <w:t>custNumber</w:t>
            </w:r>
          </w:p>
        </w:tc>
        <w:tc>
          <w:tcPr>
            <w:tcW w:w="1183" w:type="dxa"/>
            <w:tcBorders>
              <w:top w:val="outset" w:sz="6" w:space="0" w:color="000000"/>
              <w:left w:val="outset" w:sz="6" w:space="0" w:color="000000"/>
              <w:bottom w:val="outset" w:sz="6" w:space="0" w:color="000000"/>
              <w:right w:val="outset" w:sz="6" w:space="0" w:color="000000"/>
            </w:tcBorders>
            <w:shd w:val="clear" w:color="auto" w:fill="C0C0C0"/>
            <w:vAlign w:val="center"/>
          </w:tcPr>
          <w:p w14:paraId="5455F9BD" w14:textId="77777777" w:rsidR="00067409" w:rsidRDefault="00067409" w:rsidP="001C33BD">
            <w:pPr>
              <w:jc w:val="center"/>
              <w:rPr>
                <w:b/>
                <w:bCs/>
              </w:rPr>
            </w:pPr>
            <w:r>
              <w:rPr>
                <w:rFonts w:ascii="Arial" w:hAnsi="Arial" w:cs="Arial"/>
                <w:b/>
                <w:bCs/>
                <w:color w:val="000000"/>
                <w:sz w:val="20"/>
                <w:szCs w:val="20"/>
              </w:rPr>
              <w:t>custName</w:t>
            </w:r>
          </w:p>
        </w:tc>
        <w:tc>
          <w:tcPr>
            <w:tcW w:w="2052" w:type="dxa"/>
            <w:tcBorders>
              <w:top w:val="outset" w:sz="6" w:space="0" w:color="000000"/>
              <w:left w:val="outset" w:sz="6" w:space="0" w:color="000000"/>
              <w:bottom w:val="outset" w:sz="6" w:space="0" w:color="000000"/>
              <w:right w:val="outset" w:sz="6" w:space="0" w:color="000000"/>
            </w:tcBorders>
            <w:shd w:val="clear" w:color="auto" w:fill="C0C0C0"/>
            <w:vAlign w:val="center"/>
          </w:tcPr>
          <w:p w14:paraId="015ABB0E" w14:textId="77777777" w:rsidR="00067409" w:rsidRDefault="00067409" w:rsidP="001C33BD">
            <w:pPr>
              <w:jc w:val="center"/>
              <w:rPr>
                <w:b/>
                <w:bCs/>
              </w:rPr>
            </w:pPr>
            <w:r>
              <w:rPr>
                <w:rFonts w:ascii="Arial" w:hAnsi="Arial" w:cs="Arial"/>
                <w:b/>
                <w:bCs/>
                <w:color w:val="000000"/>
                <w:sz w:val="20"/>
                <w:szCs w:val="20"/>
              </w:rPr>
              <w:t>address</w:t>
            </w:r>
          </w:p>
        </w:tc>
        <w:tc>
          <w:tcPr>
            <w:tcW w:w="783" w:type="dxa"/>
            <w:tcBorders>
              <w:top w:val="outset" w:sz="6" w:space="0" w:color="000000"/>
              <w:left w:val="outset" w:sz="6" w:space="0" w:color="000000"/>
              <w:bottom w:val="outset" w:sz="6" w:space="0" w:color="000000"/>
              <w:right w:val="outset" w:sz="6" w:space="0" w:color="000000"/>
            </w:tcBorders>
            <w:shd w:val="clear" w:color="auto" w:fill="C0C0C0"/>
            <w:vAlign w:val="center"/>
          </w:tcPr>
          <w:p w14:paraId="10C6B113" w14:textId="77777777" w:rsidR="00067409" w:rsidRDefault="00067409" w:rsidP="001C33BD">
            <w:pPr>
              <w:jc w:val="center"/>
              <w:rPr>
                <w:b/>
                <w:bCs/>
              </w:rPr>
            </w:pPr>
            <w:r>
              <w:rPr>
                <w:rFonts w:ascii="Arial" w:hAnsi="Arial" w:cs="Arial"/>
                <w:b/>
                <w:bCs/>
                <w:color w:val="000000"/>
                <w:sz w:val="20"/>
                <w:szCs w:val="20"/>
              </w:rPr>
              <w:t>currBal</w:t>
            </w:r>
          </w:p>
        </w:tc>
        <w:tc>
          <w:tcPr>
            <w:tcW w:w="961" w:type="dxa"/>
            <w:tcBorders>
              <w:top w:val="outset" w:sz="6" w:space="0" w:color="000000"/>
              <w:left w:val="outset" w:sz="6" w:space="0" w:color="000000"/>
              <w:bottom w:val="outset" w:sz="6" w:space="0" w:color="000000"/>
              <w:right w:val="outset" w:sz="6" w:space="0" w:color="000000"/>
            </w:tcBorders>
            <w:shd w:val="clear" w:color="auto" w:fill="C0C0C0"/>
            <w:vAlign w:val="center"/>
          </w:tcPr>
          <w:p w14:paraId="3183E718" w14:textId="77777777" w:rsidR="00067409" w:rsidRDefault="00067409" w:rsidP="001C33BD">
            <w:pPr>
              <w:jc w:val="center"/>
              <w:rPr>
                <w:b/>
                <w:bCs/>
              </w:rPr>
            </w:pPr>
            <w:r>
              <w:rPr>
                <w:rFonts w:ascii="Arial" w:hAnsi="Arial" w:cs="Arial"/>
                <w:b/>
                <w:bCs/>
                <w:color w:val="000000"/>
                <w:sz w:val="20"/>
                <w:szCs w:val="20"/>
              </w:rPr>
              <w:t>credLimit</w:t>
            </w:r>
          </w:p>
        </w:tc>
        <w:tc>
          <w:tcPr>
            <w:tcW w:w="816" w:type="dxa"/>
            <w:tcBorders>
              <w:top w:val="outset" w:sz="6" w:space="0" w:color="000000"/>
              <w:left w:val="outset" w:sz="6" w:space="0" w:color="000000"/>
              <w:bottom w:val="outset" w:sz="6" w:space="0" w:color="000000"/>
              <w:right w:val="outset" w:sz="6" w:space="0" w:color="000000"/>
            </w:tcBorders>
            <w:shd w:val="clear" w:color="auto" w:fill="C0C0C0"/>
            <w:vAlign w:val="center"/>
          </w:tcPr>
          <w:p w14:paraId="2C4543BF" w14:textId="77777777" w:rsidR="00067409" w:rsidRDefault="00067409" w:rsidP="001C33BD">
            <w:pPr>
              <w:jc w:val="center"/>
              <w:rPr>
                <w:b/>
                <w:bCs/>
              </w:rPr>
            </w:pPr>
            <w:r>
              <w:rPr>
                <w:rFonts w:ascii="Arial" w:hAnsi="Arial" w:cs="Arial"/>
                <w:b/>
                <w:bCs/>
                <w:color w:val="000000"/>
                <w:sz w:val="20"/>
                <w:szCs w:val="20"/>
              </w:rPr>
              <w:t>repNum</w:t>
            </w:r>
          </w:p>
        </w:tc>
      </w:tr>
      <w:tr w:rsidR="00067409" w14:paraId="054718B1" w14:textId="77777777" w:rsidTr="001C33BD">
        <w:trPr>
          <w:tblCellSpacing w:w="0" w:type="dxa"/>
        </w:trPr>
        <w:tc>
          <w:tcPr>
            <w:tcW w:w="1227" w:type="dxa"/>
            <w:tcBorders>
              <w:top w:val="outset" w:sz="6" w:space="0" w:color="C0C0C0"/>
              <w:left w:val="outset" w:sz="6" w:space="0" w:color="C0C0C0"/>
              <w:bottom w:val="outset" w:sz="6" w:space="0" w:color="C0C0C0"/>
              <w:right w:val="outset" w:sz="6" w:space="0" w:color="C0C0C0"/>
            </w:tcBorders>
            <w:shd w:val="clear" w:color="auto" w:fill="FFFFFF"/>
          </w:tcPr>
          <w:p w14:paraId="014D15D2" w14:textId="77777777" w:rsidR="00067409" w:rsidRDefault="00067409" w:rsidP="001C33BD">
            <w:pPr>
              <w:jc w:val="right"/>
            </w:pPr>
            <w:r>
              <w:rPr>
                <w:rFonts w:ascii="Arial" w:hAnsi="Arial" w:cs="Arial"/>
                <w:color w:val="000000"/>
                <w:sz w:val="20"/>
                <w:szCs w:val="20"/>
              </w:rPr>
              <w:t>124</w:t>
            </w:r>
          </w:p>
        </w:tc>
        <w:tc>
          <w:tcPr>
            <w:tcW w:w="1183" w:type="dxa"/>
            <w:tcBorders>
              <w:top w:val="outset" w:sz="6" w:space="0" w:color="C0C0C0"/>
              <w:left w:val="outset" w:sz="6" w:space="0" w:color="C0C0C0"/>
              <w:bottom w:val="outset" w:sz="6" w:space="0" w:color="C0C0C0"/>
              <w:right w:val="outset" w:sz="6" w:space="0" w:color="C0C0C0"/>
            </w:tcBorders>
            <w:shd w:val="clear" w:color="auto" w:fill="FFFFFF"/>
          </w:tcPr>
          <w:p w14:paraId="054AD9A8" w14:textId="77777777" w:rsidR="00067409" w:rsidRDefault="00067409" w:rsidP="001C33BD">
            <w:r>
              <w:rPr>
                <w:rFonts w:ascii="Arial" w:hAnsi="Arial" w:cs="Arial"/>
                <w:color w:val="000000"/>
                <w:sz w:val="20"/>
                <w:szCs w:val="20"/>
              </w:rPr>
              <w:t>Sally Adams</w:t>
            </w:r>
          </w:p>
        </w:tc>
        <w:tc>
          <w:tcPr>
            <w:tcW w:w="2052" w:type="dxa"/>
            <w:tcBorders>
              <w:top w:val="outset" w:sz="6" w:space="0" w:color="C0C0C0"/>
              <w:left w:val="outset" w:sz="6" w:space="0" w:color="C0C0C0"/>
              <w:bottom w:val="outset" w:sz="6" w:space="0" w:color="C0C0C0"/>
              <w:right w:val="outset" w:sz="6" w:space="0" w:color="C0C0C0"/>
            </w:tcBorders>
            <w:shd w:val="clear" w:color="auto" w:fill="FFFFFF"/>
          </w:tcPr>
          <w:p w14:paraId="238CB6A2" w14:textId="77777777" w:rsidR="00067409" w:rsidRDefault="00067409" w:rsidP="001C33BD">
            <w:r>
              <w:rPr>
                <w:rFonts w:ascii="Arial" w:hAnsi="Arial" w:cs="Arial"/>
                <w:color w:val="000000"/>
                <w:sz w:val="20"/>
                <w:szCs w:val="20"/>
              </w:rPr>
              <w:t>481 Oak, Lansing, MI</w:t>
            </w:r>
          </w:p>
        </w:tc>
        <w:tc>
          <w:tcPr>
            <w:tcW w:w="783" w:type="dxa"/>
            <w:tcBorders>
              <w:top w:val="outset" w:sz="6" w:space="0" w:color="C0C0C0"/>
              <w:left w:val="outset" w:sz="6" w:space="0" w:color="C0C0C0"/>
              <w:bottom w:val="outset" w:sz="6" w:space="0" w:color="C0C0C0"/>
              <w:right w:val="outset" w:sz="6" w:space="0" w:color="C0C0C0"/>
            </w:tcBorders>
            <w:shd w:val="clear" w:color="auto" w:fill="FFFFFF"/>
          </w:tcPr>
          <w:p w14:paraId="68473774" w14:textId="77777777" w:rsidR="00067409" w:rsidRDefault="00067409" w:rsidP="001C33BD">
            <w:pPr>
              <w:jc w:val="right"/>
            </w:pPr>
            <w:r>
              <w:rPr>
                <w:rFonts w:ascii="Arial" w:hAnsi="Arial" w:cs="Arial"/>
                <w:color w:val="000000"/>
                <w:sz w:val="20"/>
                <w:szCs w:val="20"/>
              </w:rPr>
              <w:t>$418.75</w:t>
            </w:r>
          </w:p>
        </w:tc>
        <w:tc>
          <w:tcPr>
            <w:tcW w:w="961" w:type="dxa"/>
            <w:tcBorders>
              <w:top w:val="outset" w:sz="6" w:space="0" w:color="C0C0C0"/>
              <w:left w:val="outset" w:sz="6" w:space="0" w:color="C0C0C0"/>
              <w:bottom w:val="outset" w:sz="6" w:space="0" w:color="C0C0C0"/>
              <w:right w:val="outset" w:sz="6" w:space="0" w:color="C0C0C0"/>
            </w:tcBorders>
            <w:shd w:val="clear" w:color="auto" w:fill="FFFFFF"/>
          </w:tcPr>
          <w:p w14:paraId="0F274C73" w14:textId="77777777" w:rsidR="00067409" w:rsidRDefault="00067409" w:rsidP="001C33BD">
            <w:pPr>
              <w:jc w:val="right"/>
            </w:pPr>
            <w:r>
              <w:rPr>
                <w:rFonts w:ascii="Arial" w:hAnsi="Arial" w:cs="Arial"/>
                <w:color w:val="000000"/>
                <w:sz w:val="20"/>
                <w:szCs w:val="20"/>
              </w:rPr>
              <w:t>$500.00</w:t>
            </w:r>
          </w:p>
        </w:tc>
        <w:tc>
          <w:tcPr>
            <w:tcW w:w="816" w:type="dxa"/>
            <w:tcBorders>
              <w:top w:val="outset" w:sz="6" w:space="0" w:color="C0C0C0"/>
              <w:left w:val="outset" w:sz="6" w:space="0" w:color="C0C0C0"/>
              <w:bottom w:val="outset" w:sz="6" w:space="0" w:color="C0C0C0"/>
              <w:right w:val="outset" w:sz="6" w:space="0" w:color="C0C0C0"/>
            </w:tcBorders>
            <w:shd w:val="clear" w:color="auto" w:fill="FFFFFF"/>
          </w:tcPr>
          <w:p w14:paraId="71AC97C3" w14:textId="77777777" w:rsidR="00067409" w:rsidRDefault="00067409" w:rsidP="001C33BD">
            <w:pPr>
              <w:jc w:val="right"/>
            </w:pPr>
            <w:r>
              <w:rPr>
                <w:rFonts w:ascii="Arial" w:hAnsi="Arial" w:cs="Arial"/>
                <w:color w:val="000000"/>
                <w:sz w:val="20"/>
                <w:szCs w:val="20"/>
              </w:rPr>
              <w:t>3</w:t>
            </w:r>
          </w:p>
        </w:tc>
      </w:tr>
      <w:tr w:rsidR="00067409" w14:paraId="2954D8B2" w14:textId="77777777" w:rsidTr="001C33BD">
        <w:trPr>
          <w:tblCellSpacing w:w="0" w:type="dxa"/>
        </w:trPr>
        <w:tc>
          <w:tcPr>
            <w:tcW w:w="1227" w:type="dxa"/>
            <w:tcBorders>
              <w:top w:val="outset" w:sz="6" w:space="0" w:color="C0C0C0"/>
              <w:left w:val="outset" w:sz="6" w:space="0" w:color="C0C0C0"/>
              <w:bottom w:val="outset" w:sz="6" w:space="0" w:color="C0C0C0"/>
              <w:right w:val="outset" w:sz="6" w:space="0" w:color="C0C0C0"/>
            </w:tcBorders>
            <w:shd w:val="clear" w:color="auto" w:fill="FFFFFF"/>
          </w:tcPr>
          <w:p w14:paraId="138AF3BA" w14:textId="77777777" w:rsidR="00067409" w:rsidRDefault="00067409" w:rsidP="001C33BD">
            <w:pPr>
              <w:jc w:val="right"/>
            </w:pPr>
            <w:r>
              <w:rPr>
                <w:rFonts w:ascii="Arial" w:hAnsi="Arial" w:cs="Arial"/>
                <w:color w:val="000000"/>
                <w:sz w:val="20"/>
                <w:szCs w:val="20"/>
              </w:rPr>
              <w:t>311</w:t>
            </w:r>
          </w:p>
        </w:tc>
        <w:tc>
          <w:tcPr>
            <w:tcW w:w="1183" w:type="dxa"/>
            <w:tcBorders>
              <w:top w:val="outset" w:sz="6" w:space="0" w:color="C0C0C0"/>
              <w:left w:val="outset" w:sz="6" w:space="0" w:color="C0C0C0"/>
              <w:bottom w:val="outset" w:sz="6" w:space="0" w:color="C0C0C0"/>
              <w:right w:val="outset" w:sz="6" w:space="0" w:color="C0C0C0"/>
            </w:tcBorders>
            <w:shd w:val="clear" w:color="auto" w:fill="FFFFFF"/>
          </w:tcPr>
          <w:p w14:paraId="54B4ED9A" w14:textId="77777777" w:rsidR="00067409" w:rsidRDefault="00067409" w:rsidP="001C33BD">
            <w:r>
              <w:rPr>
                <w:rFonts w:ascii="Arial" w:hAnsi="Arial" w:cs="Arial"/>
                <w:color w:val="000000"/>
                <w:sz w:val="20"/>
                <w:szCs w:val="20"/>
              </w:rPr>
              <w:t>Don Charles</w:t>
            </w:r>
          </w:p>
        </w:tc>
        <w:tc>
          <w:tcPr>
            <w:tcW w:w="2052" w:type="dxa"/>
            <w:tcBorders>
              <w:top w:val="outset" w:sz="6" w:space="0" w:color="C0C0C0"/>
              <w:left w:val="outset" w:sz="6" w:space="0" w:color="C0C0C0"/>
              <w:bottom w:val="outset" w:sz="6" w:space="0" w:color="C0C0C0"/>
              <w:right w:val="outset" w:sz="6" w:space="0" w:color="C0C0C0"/>
            </w:tcBorders>
            <w:shd w:val="clear" w:color="auto" w:fill="FFFFFF"/>
          </w:tcPr>
          <w:p w14:paraId="3C0C0E47" w14:textId="77777777" w:rsidR="00067409" w:rsidRDefault="00067409" w:rsidP="001C33BD">
            <w:r>
              <w:rPr>
                <w:rFonts w:ascii="Arial" w:hAnsi="Arial" w:cs="Arial"/>
                <w:color w:val="000000"/>
                <w:sz w:val="20"/>
                <w:szCs w:val="20"/>
              </w:rPr>
              <w:t>48 College, Ira, MI</w:t>
            </w:r>
          </w:p>
        </w:tc>
        <w:tc>
          <w:tcPr>
            <w:tcW w:w="783" w:type="dxa"/>
            <w:tcBorders>
              <w:top w:val="outset" w:sz="6" w:space="0" w:color="C0C0C0"/>
              <w:left w:val="outset" w:sz="6" w:space="0" w:color="C0C0C0"/>
              <w:bottom w:val="outset" w:sz="6" w:space="0" w:color="C0C0C0"/>
              <w:right w:val="outset" w:sz="6" w:space="0" w:color="C0C0C0"/>
            </w:tcBorders>
            <w:shd w:val="clear" w:color="auto" w:fill="FFFFFF"/>
          </w:tcPr>
          <w:p w14:paraId="358C91C2" w14:textId="77777777" w:rsidR="00067409" w:rsidRDefault="00067409" w:rsidP="001C33BD">
            <w:pPr>
              <w:jc w:val="right"/>
            </w:pPr>
            <w:r>
              <w:rPr>
                <w:rFonts w:ascii="Arial" w:hAnsi="Arial" w:cs="Arial"/>
                <w:color w:val="000000"/>
                <w:sz w:val="20"/>
                <w:szCs w:val="20"/>
              </w:rPr>
              <w:t>$200.10</w:t>
            </w:r>
          </w:p>
        </w:tc>
        <w:tc>
          <w:tcPr>
            <w:tcW w:w="961" w:type="dxa"/>
            <w:tcBorders>
              <w:top w:val="outset" w:sz="6" w:space="0" w:color="C0C0C0"/>
              <w:left w:val="outset" w:sz="6" w:space="0" w:color="C0C0C0"/>
              <w:bottom w:val="outset" w:sz="6" w:space="0" w:color="C0C0C0"/>
              <w:right w:val="outset" w:sz="6" w:space="0" w:color="C0C0C0"/>
            </w:tcBorders>
            <w:shd w:val="clear" w:color="auto" w:fill="FFFFFF"/>
          </w:tcPr>
          <w:p w14:paraId="6CC0A2C1" w14:textId="77777777" w:rsidR="00067409" w:rsidRDefault="00067409" w:rsidP="001C33BD">
            <w:pPr>
              <w:jc w:val="right"/>
            </w:pPr>
            <w:r>
              <w:rPr>
                <w:rFonts w:ascii="Arial" w:hAnsi="Arial" w:cs="Arial"/>
                <w:color w:val="000000"/>
                <w:sz w:val="20"/>
                <w:szCs w:val="20"/>
              </w:rPr>
              <w:t>$300.00</w:t>
            </w:r>
          </w:p>
        </w:tc>
        <w:tc>
          <w:tcPr>
            <w:tcW w:w="816" w:type="dxa"/>
            <w:tcBorders>
              <w:top w:val="outset" w:sz="6" w:space="0" w:color="C0C0C0"/>
              <w:left w:val="outset" w:sz="6" w:space="0" w:color="C0C0C0"/>
              <w:bottom w:val="outset" w:sz="6" w:space="0" w:color="C0C0C0"/>
              <w:right w:val="outset" w:sz="6" w:space="0" w:color="C0C0C0"/>
            </w:tcBorders>
            <w:shd w:val="clear" w:color="auto" w:fill="FFFFFF"/>
          </w:tcPr>
          <w:p w14:paraId="3530B9CE" w14:textId="77777777" w:rsidR="00067409" w:rsidRDefault="00067409" w:rsidP="001C33BD">
            <w:pPr>
              <w:jc w:val="right"/>
            </w:pPr>
            <w:r>
              <w:rPr>
                <w:rFonts w:ascii="Arial" w:hAnsi="Arial" w:cs="Arial"/>
                <w:color w:val="000000"/>
                <w:sz w:val="20"/>
                <w:szCs w:val="20"/>
              </w:rPr>
              <w:t>12</w:t>
            </w:r>
          </w:p>
        </w:tc>
      </w:tr>
      <w:tr w:rsidR="00067409" w14:paraId="659AED20" w14:textId="77777777" w:rsidTr="001C33BD">
        <w:trPr>
          <w:tblCellSpacing w:w="0" w:type="dxa"/>
        </w:trPr>
        <w:tc>
          <w:tcPr>
            <w:tcW w:w="1227" w:type="dxa"/>
            <w:tcBorders>
              <w:top w:val="outset" w:sz="6" w:space="0" w:color="C0C0C0"/>
              <w:left w:val="outset" w:sz="6" w:space="0" w:color="C0C0C0"/>
              <w:bottom w:val="outset" w:sz="6" w:space="0" w:color="C0C0C0"/>
              <w:right w:val="outset" w:sz="6" w:space="0" w:color="C0C0C0"/>
            </w:tcBorders>
            <w:shd w:val="clear" w:color="auto" w:fill="FFFFFF"/>
          </w:tcPr>
          <w:p w14:paraId="3709FBBB" w14:textId="77777777" w:rsidR="00067409" w:rsidRDefault="00067409" w:rsidP="001C33BD">
            <w:pPr>
              <w:jc w:val="right"/>
            </w:pPr>
            <w:r>
              <w:rPr>
                <w:rFonts w:ascii="Arial" w:hAnsi="Arial" w:cs="Arial"/>
                <w:color w:val="000000"/>
                <w:sz w:val="20"/>
                <w:szCs w:val="20"/>
              </w:rPr>
              <w:t>522</w:t>
            </w:r>
          </w:p>
        </w:tc>
        <w:tc>
          <w:tcPr>
            <w:tcW w:w="1183" w:type="dxa"/>
            <w:tcBorders>
              <w:top w:val="outset" w:sz="6" w:space="0" w:color="C0C0C0"/>
              <w:left w:val="outset" w:sz="6" w:space="0" w:color="C0C0C0"/>
              <w:bottom w:val="outset" w:sz="6" w:space="0" w:color="C0C0C0"/>
              <w:right w:val="outset" w:sz="6" w:space="0" w:color="C0C0C0"/>
            </w:tcBorders>
            <w:shd w:val="clear" w:color="auto" w:fill="FFFFFF"/>
          </w:tcPr>
          <w:p w14:paraId="150B1153" w14:textId="77777777" w:rsidR="00067409" w:rsidRDefault="00067409" w:rsidP="001C33BD">
            <w:r>
              <w:rPr>
                <w:rFonts w:ascii="Arial" w:hAnsi="Arial" w:cs="Arial"/>
                <w:color w:val="000000"/>
                <w:sz w:val="20"/>
                <w:szCs w:val="20"/>
              </w:rPr>
              <w:t>Mary Nelson</w:t>
            </w:r>
          </w:p>
        </w:tc>
        <w:tc>
          <w:tcPr>
            <w:tcW w:w="2052" w:type="dxa"/>
            <w:tcBorders>
              <w:top w:val="outset" w:sz="6" w:space="0" w:color="C0C0C0"/>
              <w:left w:val="outset" w:sz="6" w:space="0" w:color="C0C0C0"/>
              <w:bottom w:val="outset" w:sz="6" w:space="0" w:color="C0C0C0"/>
              <w:right w:val="outset" w:sz="6" w:space="0" w:color="C0C0C0"/>
            </w:tcBorders>
            <w:shd w:val="clear" w:color="auto" w:fill="FFFFFF"/>
          </w:tcPr>
          <w:p w14:paraId="64A44F34" w14:textId="77777777" w:rsidR="00067409" w:rsidRDefault="00067409" w:rsidP="001C33BD">
            <w:r>
              <w:rPr>
                <w:rFonts w:ascii="Arial" w:hAnsi="Arial" w:cs="Arial"/>
                <w:color w:val="000000"/>
                <w:sz w:val="20"/>
                <w:szCs w:val="20"/>
              </w:rPr>
              <w:t>108 Pine, Ada, MI</w:t>
            </w:r>
          </w:p>
        </w:tc>
        <w:tc>
          <w:tcPr>
            <w:tcW w:w="783" w:type="dxa"/>
            <w:tcBorders>
              <w:top w:val="outset" w:sz="6" w:space="0" w:color="C0C0C0"/>
              <w:left w:val="outset" w:sz="6" w:space="0" w:color="C0C0C0"/>
              <w:bottom w:val="outset" w:sz="6" w:space="0" w:color="C0C0C0"/>
              <w:right w:val="outset" w:sz="6" w:space="0" w:color="C0C0C0"/>
            </w:tcBorders>
            <w:shd w:val="clear" w:color="auto" w:fill="FFFFFF"/>
          </w:tcPr>
          <w:p w14:paraId="0E7F649F" w14:textId="77777777" w:rsidR="00067409" w:rsidRDefault="00067409" w:rsidP="001C33BD">
            <w:pPr>
              <w:jc w:val="right"/>
            </w:pPr>
            <w:r>
              <w:rPr>
                <w:rFonts w:ascii="Arial" w:hAnsi="Arial" w:cs="Arial"/>
                <w:color w:val="000000"/>
                <w:sz w:val="20"/>
                <w:szCs w:val="20"/>
              </w:rPr>
              <w:t>$49.50</w:t>
            </w:r>
          </w:p>
        </w:tc>
        <w:tc>
          <w:tcPr>
            <w:tcW w:w="961" w:type="dxa"/>
            <w:tcBorders>
              <w:top w:val="outset" w:sz="6" w:space="0" w:color="C0C0C0"/>
              <w:left w:val="outset" w:sz="6" w:space="0" w:color="C0C0C0"/>
              <w:bottom w:val="outset" w:sz="6" w:space="0" w:color="C0C0C0"/>
              <w:right w:val="outset" w:sz="6" w:space="0" w:color="C0C0C0"/>
            </w:tcBorders>
            <w:shd w:val="clear" w:color="auto" w:fill="FFFFFF"/>
          </w:tcPr>
          <w:p w14:paraId="4843DC5C" w14:textId="77777777" w:rsidR="00067409" w:rsidRDefault="00067409" w:rsidP="001C33BD">
            <w:pPr>
              <w:jc w:val="right"/>
            </w:pPr>
            <w:r>
              <w:rPr>
                <w:rFonts w:ascii="Arial" w:hAnsi="Arial" w:cs="Arial"/>
                <w:color w:val="000000"/>
                <w:sz w:val="20"/>
                <w:szCs w:val="20"/>
              </w:rPr>
              <w:t>$800.00</w:t>
            </w:r>
          </w:p>
        </w:tc>
        <w:tc>
          <w:tcPr>
            <w:tcW w:w="816" w:type="dxa"/>
            <w:tcBorders>
              <w:top w:val="outset" w:sz="6" w:space="0" w:color="C0C0C0"/>
              <w:left w:val="outset" w:sz="6" w:space="0" w:color="C0C0C0"/>
              <w:bottom w:val="outset" w:sz="6" w:space="0" w:color="C0C0C0"/>
              <w:right w:val="outset" w:sz="6" w:space="0" w:color="C0C0C0"/>
            </w:tcBorders>
            <w:shd w:val="clear" w:color="auto" w:fill="FFFFFF"/>
          </w:tcPr>
          <w:p w14:paraId="6E69A2E4" w14:textId="77777777" w:rsidR="00067409" w:rsidRDefault="00067409" w:rsidP="001C33BD">
            <w:pPr>
              <w:jc w:val="right"/>
            </w:pPr>
            <w:r>
              <w:rPr>
                <w:rFonts w:ascii="Arial" w:hAnsi="Arial" w:cs="Arial"/>
                <w:color w:val="000000"/>
                <w:sz w:val="20"/>
                <w:szCs w:val="20"/>
              </w:rPr>
              <w:t>12</w:t>
            </w:r>
          </w:p>
        </w:tc>
      </w:tr>
    </w:tbl>
    <w:p w14:paraId="0387DED6" w14:textId="77777777" w:rsidR="00067409" w:rsidRDefault="00067409" w:rsidP="00067409">
      <w:pPr>
        <w:rPr>
          <w:rFonts w:ascii="Arial" w:hAnsi="Arial" w:cs="Arial"/>
          <w:b/>
        </w:rPr>
      </w:pP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000" w:firstRow="0" w:lastRow="0" w:firstColumn="0" w:lastColumn="0" w:noHBand="0" w:noVBand="0"/>
      </w:tblPr>
      <w:tblGrid>
        <w:gridCol w:w="883"/>
        <w:gridCol w:w="916"/>
        <w:gridCol w:w="1039"/>
        <w:gridCol w:w="1316"/>
        <w:gridCol w:w="1550"/>
        <w:gridCol w:w="916"/>
      </w:tblGrid>
      <w:tr w:rsidR="00067409" w14:paraId="57A2A413" w14:textId="77777777" w:rsidTr="001C33BD">
        <w:trPr>
          <w:tblHeader/>
          <w:tblCellSpacing w:w="0" w:type="dxa"/>
        </w:trPr>
        <w:tc>
          <w:tcPr>
            <w:tcW w:w="0" w:type="auto"/>
            <w:gridSpan w:val="6"/>
            <w:tcBorders>
              <w:top w:val="nil"/>
              <w:left w:val="nil"/>
              <w:bottom w:val="nil"/>
              <w:right w:val="nil"/>
            </w:tcBorders>
            <w:shd w:val="clear" w:color="auto" w:fill="C0C0C0"/>
            <w:vAlign w:val="center"/>
          </w:tcPr>
          <w:p w14:paraId="0E7C7509" w14:textId="1EB2FF08" w:rsidR="00067409" w:rsidRDefault="001800A9" w:rsidP="001C33BD">
            <w:pPr>
              <w:jc w:val="center"/>
              <w:rPr>
                <w:rFonts w:ascii="Arial" w:hAnsi="Arial" w:cs="Arial"/>
                <w:color w:val="000000"/>
              </w:rPr>
            </w:pPr>
            <w:r>
              <w:rPr>
                <w:rFonts w:ascii="Arial" w:hAnsi="Arial" w:cs="Arial"/>
                <w:b/>
                <w:bCs/>
                <w:color w:val="000000"/>
              </w:rPr>
              <w:t>P</w:t>
            </w:r>
            <w:r w:rsidR="00067409">
              <w:rPr>
                <w:rFonts w:ascii="Arial" w:hAnsi="Arial" w:cs="Arial"/>
                <w:b/>
                <w:bCs/>
                <w:color w:val="000000"/>
              </w:rPr>
              <w:t>arts</w:t>
            </w:r>
          </w:p>
        </w:tc>
      </w:tr>
      <w:tr w:rsidR="00067409" w14:paraId="29FA1897" w14:textId="77777777" w:rsidTr="001C33BD">
        <w:trPr>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tcPr>
          <w:p w14:paraId="157D4386" w14:textId="77777777" w:rsidR="00067409" w:rsidRDefault="00067409" w:rsidP="001C33BD">
            <w:pPr>
              <w:jc w:val="center"/>
              <w:rPr>
                <w:b/>
                <w:bCs/>
              </w:rPr>
            </w:pPr>
            <w:r>
              <w:rPr>
                <w:rFonts w:ascii="Arial" w:hAnsi="Arial" w:cs="Arial"/>
                <w:b/>
                <w:bCs/>
                <w:color w:val="000000"/>
                <w:sz w:val="20"/>
                <w:szCs w:val="20"/>
              </w:rPr>
              <w:t>partNum</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tcPr>
          <w:p w14:paraId="01941E43" w14:textId="77777777" w:rsidR="00067409" w:rsidRDefault="00067409" w:rsidP="001C33BD">
            <w:pPr>
              <w:jc w:val="center"/>
              <w:rPr>
                <w:b/>
                <w:bCs/>
              </w:rPr>
            </w:pPr>
            <w:r>
              <w:rPr>
                <w:rFonts w:ascii="Arial" w:hAnsi="Arial" w:cs="Arial"/>
                <w:b/>
                <w:bCs/>
                <w:color w:val="000000"/>
                <w:sz w:val="20"/>
                <w:szCs w:val="20"/>
              </w:rPr>
              <w:t>partDesc</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tcPr>
          <w:p w14:paraId="2A5994C2" w14:textId="77777777" w:rsidR="00067409" w:rsidRDefault="00067409" w:rsidP="001C33BD">
            <w:pPr>
              <w:jc w:val="center"/>
              <w:rPr>
                <w:b/>
                <w:bCs/>
              </w:rPr>
            </w:pPr>
            <w:r>
              <w:rPr>
                <w:rFonts w:ascii="Arial" w:hAnsi="Arial" w:cs="Arial"/>
                <w:b/>
                <w:bCs/>
                <w:color w:val="000000"/>
                <w:sz w:val="20"/>
                <w:szCs w:val="20"/>
              </w:rPr>
              <w:t>category</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tcPr>
          <w:p w14:paraId="49AC9498" w14:textId="77777777" w:rsidR="00067409" w:rsidRDefault="00067409" w:rsidP="001C33BD">
            <w:pPr>
              <w:jc w:val="center"/>
              <w:rPr>
                <w:b/>
                <w:bCs/>
              </w:rPr>
            </w:pPr>
            <w:r>
              <w:rPr>
                <w:rFonts w:ascii="Arial" w:hAnsi="Arial" w:cs="Arial"/>
                <w:b/>
                <w:bCs/>
                <w:color w:val="000000"/>
                <w:sz w:val="20"/>
                <w:szCs w:val="20"/>
              </w:rPr>
              <w:t>unitsOnHand</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tcPr>
          <w:p w14:paraId="7CCD6072" w14:textId="77777777" w:rsidR="00067409" w:rsidRDefault="00067409" w:rsidP="001C33BD">
            <w:pPr>
              <w:jc w:val="center"/>
              <w:rPr>
                <w:b/>
                <w:bCs/>
              </w:rPr>
            </w:pPr>
            <w:r>
              <w:rPr>
                <w:rFonts w:ascii="Arial" w:hAnsi="Arial" w:cs="Arial"/>
                <w:b/>
                <w:bCs/>
                <w:color w:val="000000"/>
                <w:sz w:val="20"/>
                <w:szCs w:val="20"/>
              </w:rPr>
              <w:t>warehouseNum</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tcPr>
          <w:p w14:paraId="6DF9FA09" w14:textId="77777777" w:rsidR="00067409" w:rsidRDefault="00067409" w:rsidP="001C33BD">
            <w:pPr>
              <w:jc w:val="center"/>
              <w:rPr>
                <w:b/>
                <w:bCs/>
              </w:rPr>
            </w:pPr>
            <w:r>
              <w:rPr>
                <w:rFonts w:ascii="Arial" w:hAnsi="Arial" w:cs="Arial"/>
                <w:b/>
                <w:bCs/>
                <w:color w:val="000000"/>
                <w:sz w:val="20"/>
                <w:szCs w:val="20"/>
              </w:rPr>
              <w:t>unitPrice</w:t>
            </w:r>
          </w:p>
        </w:tc>
      </w:tr>
      <w:tr w:rsidR="00067409" w14:paraId="41484B9A"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7A8E334A" w14:textId="77777777" w:rsidR="00067409" w:rsidRDefault="00067409" w:rsidP="001C33BD">
            <w:r>
              <w:rPr>
                <w:rFonts w:ascii="Arial" w:hAnsi="Arial" w:cs="Arial"/>
                <w:color w:val="000000"/>
                <w:sz w:val="20"/>
                <w:szCs w:val="20"/>
              </w:rPr>
              <w:t>ax12</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3C52A74D" w14:textId="77777777" w:rsidR="00067409" w:rsidRDefault="00067409" w:rsidP="001C33BD">
            <w:r>
              <w:rPr>
                <w:rFonts w:ascii="Arial" w:hAnsi="Arial" w:cs="Arial"/>
                <w:color w:val="000000"/>
                <w:sz w:val="20"/>
                <w:szCs w:val="20"/>
              </w:rPr>
              <w:t>iron</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49E913E8" w14:textId="77777777" w:rsidR="00067409" w:rsidRDefault="00067409" w:rsidP="001C33BD">
            <w:r>
              <w:rPr>
                <w:rFonts w:ascii="Arial" w:hAnsi="Arial" w:cs="Arial"/>
                <w:color w:val="000000"/>
                <w:sz w:val="20"/>
                <w:szCs w:val="20"/>
              </w:rPr>
              <w:t>appliance</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0DAD8A72" w14:textId="77777777" w:rsidR="00067409" w:rsidRDefault="00067409" w:rsidP="001C33BD">
            <w:pPr>
              <w:jc w:val="right"/>
            </w:pPr>
            <w:r>
              <w:rPr>
                <w:rFonts w:ascii="Arial" w:hAnsi="Arial" w:cs="Arial"/>
                <w:color w:val="000000"/>
                <w:sz w:val="20"/>
                <w:szCs w:val="20"/>
              </w:rPr>
              <w:t>104</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55A4DEC0" w14:textId="77777777" w:rsidR="00067409" w:rsidRDefault="00067409" w:rsidP="001C33BD">
            <w:pPr>
              <w:jc w:val="right"/>
            </w:pPr>
            <w:r>
              <w:rPr>
                <w:rFonts w:ascii="Arial" w:hAnsi="Arial" w:cs="Arial"/>
                <w:color w:val="000000"/>
                <w:sz w:val="20"/>
                <w:szCs w:val="20"/>
              </w:rPr>
              <w:t>3</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31025374" w14:textId="77777777" w:rsidR="00067409" w:rsidRDefault="00067409" w:rsidP="00067409">
            <w:pPr>
              <w:jc w:val="right"/>
            </w:pPr>
            <w:r>
              <w:rPr>
                <w:rFonts w:ascii="Arial" w:hAnsi="Arial" w:cs="Arial"/>
                <w:color w:val="000000"/>
                <w:sz w:val="20"/>
                <w:szCs w:val="20"/>
              </w:rPr>
              <w:t>$10.00</w:t>
            </w:r>
          </w:p>
        </w:tc>
      </w:tr>
      <w:tr w:rsidR="00067409" w14:paraId="2F176AE1"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0D893135" w14:textId="77777777" w:rsidR="00067409" w:rsidRDefault="00067409" w:rsidP="001C33BD">
            <w:r>
              <w:rPr>
                <w:rFonts w:ascii="Arial" w:hAnsi="Arial" w:cs="Arial"/>
                <w:color w:val="000000"/>
                <w:sz w:val="20"/>
                <w:szCs w:val="20"/>
              </w:rPr>
              <w:t>az52</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6331850F" w14:textId="77777777" w:rsidR="00067409" w:rsidRDefault="00067409" w:rsidP="001C33BD">
            <w:r>
              <w:rPr>
                <w:rFonts w:ascii="Arial" w:hAnsi="Arial" w:cs="Arial"/>
                <w:color w:val="000000"/>
                <w:sz w:val="20"/>
                <w:szCs w:val="20"/>
              </w:rPr>
              <w:t>skates</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7DCA833C" w14:textId="77777777" w:rsidR="00067409" w:rsidRDefault="00067409" w:rsidP="001C33BD">
            <w:r>
              <w:rPr>
                <w:rFonts w:ascii="Arial" w:hAnsi="Arial" w:cs="Arial"/>
                <w:color w:val="000000"/>
                <w:sz w:val="20"/>
                <w:szCs w:val="20"/>
              </w:rPr>
              <w:t>sporting</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5D199F7D" w14:textId="77777777" w:rsidR="00067409" w:rsidRDefault="00067409" w:rsidP="001C33BD">
            <w:pPr>
              <w:jc w:val="right"/>
            </w:pPr>
            <w:r>
              <w:rPr>
                <w:rFonts w:ascii="Arial" w:hAnsi="Arial" w:cs="Arial"/>
                <w:color w:val="000000"/>
                <w:sz w:val="20"/>
                <w:szCs w:val="20"/>
              </w:rPr>
              <w:t>20</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3B0860A4" w14:textId="77777777" w:rsidR="00067409" w:rsidRDefault="00067409" w:rsidP="001C33BD">
            <w:pPr>
              <w:jc w:val="right"/>
            </w:pPr>
            <w:r>
              <w:rPr>
                <w:rFonts w:ascii="Arial" w:hAnsi="Arial" w:cs="Arial"/>
                <w:color w:val="000000"/>
                <w:sz w:val="20"/>
                <w:szCs w:val="20"/>
              </w:rPr>
              <w:t>2</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4B705270" w14:textId="77777777" w:rsidR="00067409" w:rsidRDefault="00067409" w:rsidP="00067409">
            <w:pPr>
              <w:jc w:val="right"/>
            </w:pPr>
            <w:r>
              <w:rPr>
                <w:rFonts w:ascii="Arial" w:hAnsi="Arial" w:cs="Arial"/>
                <w:color w:val="000000"/>
                <w:sz w:val="20"/>
                <w:szCs w:val="20"/>
              </w:rPr>
              <w:t>$25.00</w:t>
            </w:r>
          </w:p>
        </w:tc>
      </w:tr>
      <w:tr w:rsidR="00067409" w14:paraId="6080E13F"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306C0B90" w14:textId="77777777" w:rsidR="00067409" w:rsidRDefault="00067409" w:rsidP="001C33BD">
            <w:r>
              <w:rPr>
                <w:rFonts w:ascii="Arial" w:hAnsi="Arial" w:cs="Arial"/>
                <w:color w:val="000000"/>
                <w:sz w:val="20"/>
                <w:szCs w:val="20"/>
              </w:rPr>
              <w:t>ba74</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3C045447" w14:textId="77777777" w:rsidR="00067409" w:rsidRDefault="00067409" w:rsidP="001C33BD">
            <w:r>
              <w:rPr>
                <w:rFonts w:ascii="Arial" w:hAnsi="Arial" w:cs="Arial"/>
                <w:color w:val="000000"/>
                <w:sz w:val="20"/>
                <w:szCs w:val="20"/>
              </w:rPr>
              <w:t>baseball</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0D21EDC8" w14:textId="77777777" w:rsidR="00067409" w:rsidRDefault="00067409" w:rsidP="001C33BD">
            <w:r>
              <w:rPr>
                <w:rFonts w:ascii="Arial" w:hAnsi="Arial" w:cs="Arial"/>
                <w:color w:val="000000"/>
                <w:sz w:val="20"/>
                <w:szCs w:val="20"/>
              </w:rPr>
              <w:t>sporting</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69ABB7CB" w14:textId="77777777" w:rsidR="00067409" w:rsidRDefault="00067409" w:rsidP="001C33BD">
            <w:pPr>
              <w:jc w:val="right"/>
            </w:pPr>
            <w:r>
              <w:rPr>
                <w:rFonts w:ascii="Arial" w:hAnsi="Arial" w:cs="Arial"/>
                <w:color w:val="000000"/>
                <w:sz w:val="20"/>
                <w:szCs w:val="20"/>
              </w:rPr>
              <w:t>40</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7BB6D20A" w14:textId="77777777" w:rsidR="00067409" w:rsidRDefault="00067409" w:rsidP="001C33BD">
            <w:pPr>
              <w:jc w:val="right"/>
            </w:pPr>
            <w:r>
              <w:rPr>
                <w:rFonts w:ascii="Arial" w:hAnsi="Arial" w:cs="Arial"/>
                <w:color w:val="000000"/>
                <w:sz w:val="20"/>
                <w:szCs w:val="20"/>
              </w:rPr>
              <w:t>1</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2FA4CE08" w14:textId="77777777" w:rsidR="00067409" w:rsidRDefault="00067409" w:rsidP="00067409">
            <w:pPr>
              <w:jc w:val="right"/>
            </w:pPr>
            <w:r>
              <w:rPr>
                <w:rFonts w:ascii="Arial" w:hAnsi="Arial" w:cs="Arial"/>
                <w:color w:val="000000"/>
                <w:sz w:val="20"/>
                <w:szCs w:val="20"/>
              </w:rPr>
              <w:t>$5.00</w:t>
            </w:r>
          </w:p>
        </w:tc>
      </w:tr>
      <w:tr w:rsidR="00067409" w14:paraId="12089F81"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4B4E0DA5" w14:textId="77777777" w:rsidR="00067409" w:rsidRDefault="00067409" w:rsidP="001C33BD">
            <w:r>
              <w:rPr>
                <w:rFonts w:ascii="Arial" w:hAnsi="Arial" w:cs="Arial"/>
                <w:color w:val="000000"/>
                <w:sz w:val="20"/>
                <w:szCs w:val="20"/>
              </w:rPr>
              <w:t>bt04</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0C6E5207" w14:textId="77777777" w:rsidR="00067409" w:rsidRDefault="00067409" w:rsidP="001C33BD">
            <w:r>
              <w:rPr>
                <w:rFonts w:ascii="Arial" w:hAnsi="Arial" w:cs="Arial"/>
                <w:color w:val="000000"/>
                <w:sz w:val="20"/>
                <w:szCs w:val="20"/>
              </w:rPr>
              <w:t>stove</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7F4D9D46" w14:textId="77777777" w:rsidR="00067409" w:rsidRDefault="00067409" w:rsidP="001C33BD">
            <w:r>
              <w:rPr>
                <w:rFonts w:ascii="Arial" w:hAnsi="Arial" w:cs="Arial"/>
                <w:color w:val="000000"/>
                <w:sz w:val="20"/>
                <w:szCs w:val="20"/>
              </w:rPr>
              <w:t>appliance</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5F977240" w14:textId="77777777" w:rsidR="00067409" w:rsidRDefault="00067409" w:rsidP="001C33BD">
            <w:pPr>
              <w:jc w:val="right"/>
            </w:pPr>
            <w:r>
              <w:rPr>
                <w:rFonts w:ascii="Arial" w:hAnsi="Arial" w:cs="Arial"/>
                <w:color w:val="000000"/>
                <w:sz w:val="20"/>
                <w:szCs w:val="20"/>
              </w:rPr>
              <w:t>11</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5006E9C6" w14:textId="77777777" w:rsidR="00067409" w:rsidRDefault="00067409" w:rsidP="001C33BD">
            <w:pPr>
              <w:jc w:val="right"/>
            </w:pPr>
            <w:r>
              <w:rPr>
                <w:rFonts w:ascii="Arial" w:hAnsi="Arial" w:cs="Arial"/>
                <w:color w:val="000000"/>
                <w:sz w:val="20"/>
                <w:szCs w:val="20"/>
              </w:rPr>
              <w:t>2</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344339AE" w14:textId="77777777" w:rsidR="00067409" w:rsidRDefault="00067409" w:rsidP="00067409">
            <w:pPr>
              <w:jc w:val="right"/>
            </w:pPr>
            <w:r>
              <w:rPr>
                <w:rFonts w:ascii="Arial" w:hAnsi="Arial" w:cs="Arial"/>
                <w:color w:val="000000"/>
                <w:sz w:val="20"/>
                <w:szCs w:val="20"/>
              </w:rPr>
              <w:t>$500.00</w:t>
            </w:r>
          </w:p>
        </w:tc>
      </w:tr>
      <w:tr w:rsidR="00067409" w14:paraId="28B63B54"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6FDBE2CA" w14:textId="77777777" w:rsidR="00067409" w:rsidRDefault="00067409" w:rsidP="001C33BD">
            <w:r>
              <w:rPr>
                <w:rFonts w:ascii="Arial" w:hAnsi="Arial" w:cs="Arial"/>
                <w:color w:val="000000"/>
                <w:sz w:val="20"/>
                <w:szCs w:val="20"/>
              </w:rPr>
              <w:t>bz66</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619851CC" w14:textId="77777777" w:rsidR="00067409" w:rsidRDefault="00067409" w:rsidP="001C33BD">
            <w:r>
              <w:rPr>
                <w:rFonts w:ascii="Arial" w:hAnsi="Arial" w:cs="Arial"/>
                <w:color w:val="000000"/>
                <w:sz w:val="20"/>
                <w:szCs w:val="20"/>
              </w:rPr>
              <w:t>washer</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2B86E709" w14:textId="77777777" w:rsidR="00067409" w:rsidRDefault="00067409" w:rsidP="001C33BD">
            <w:r>
              <w:rPr>
                <w:rFonts w:ascii="Arial" w:hAnsi="Arial" w:cs="Arial"/>
                <w:color w:val="000000"/>
                <w:sz w:val="20"/>
                <w:szCs w:val="20"/>
              </w:rPr>
              <w:t>appliance</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715A1BA2" w14:textId="77777777" w:rsidR="00067409" w:rsidRDefault="00067409" w:rsidP="001C33BD">
            <w:pPr>
              <w:jc w:val="right"/>
            </w:pPr>
            <w:r>
              <w:rPr>
                <w:rFonts w:ascii="Arial" w:hAnsi="Arial" w:cs="Arial"/>
                <w:color w:val="000000"/>
                <w:sz w:val="20"/>
                <w:szCs w:val="20"/>
              </w:rPr>
              <w:t>52</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28E30E1D" w14:textId="77777777" w:rsidR="00067409" w:rsidRDefault="00067409" w:rsidP="001C33BD">
            <w:pPr>
              <w:jc w:val="right"/>
            </w:pPr>
            <w:r>
              <w:rPr>
                <w:rFonts w:ascii="Arial" w:hAnsi="Arial" w:cs="Arial"/>
                <w:color w:val="000000"/>
                <w:sz w:val="20"/>
                <w:szCs w:val="20"/>
              </w:rPr>
              <w:t>3</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29A1368B" w14:textId="77777777" w:rsidR="00067409" w:rsidRDefault="00067409" w:rsidP="00067409">
            <w:pPr>
              <w:jc w:val="right"/>
            </w:pPr>
            <w:r>
              <w:rPr>
                <w:rFonts w:ascii="Arial" w:hAnsi="Arial" w:cs="Arial"/>
                <w:color w:val="000000"/>
                <w:sz w:val="20"/>
                <w:szCs w:val="20"/>
              </w:rPr>
              <w:t>$400.00</w:t>
            </w:r>
          </w:p>
        </w:tc>
      </w:tr>
      <w:tr w:rsidR="00067409" w14:paraId="61CE53A7"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720ECE45" w14:textId="77777777" w:rsidR="00067409" w:rsidRDefault="00067409" w:rsidP="001C33BD">
            <w:r>
              <w:rPr>
                <w:rFonts w:ascii="Arial" w:hAnsi="Arial" w:cs="Arial"/>
                <w:color w:val="000000"/>
                <w:sz w:val="20"/>
                <w:szCs w:val="20"/>
              </w:rPr>
              <w:t>ca14</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3D0C1538" w14:textId="77777777" w:rsidR="00067409" w:rsidRDefault="00067409" w:rsidP="001C33BD">
            <w:r>
              <w:rPr>
                <w:rFonts w:ascii="Arial" w:hAnsi="Arial" w:cs="Arial"/>
                <w:color w:val="000000"/>
                <w:sz w:val="20"/>
                <w:szCs w:val="20"/>
              </w:rPr>
              <w:t>skillet</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1396CB68" w14:textId="77777777" w:rsidR="00067409" w:rsidRDefault="00067409" w:rsidP="001C33BD">
            <w:r>
              <w:rPr>
                <w:rFonts w:ascii="Arial" w:hAnsi="Arial" w:cs="Arial"/>
                <w:color w:val="000000"/>
                <w:sz w:val="20"/>
                <w:szCs w:val="20"/>
              </w:rPr>
              <w:t>houseware</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1B0601E4" w14:textId="77777777" w:rsidR="00067409" w:rsidRDefault="00067409" w:rsidP="001C33BD">
            <w:pPr>
              <w:jc w:val="right"/>
            </w:pPr>
            <w:r>
              <w:rPr>
                <w:rFonts w:ascii="Arial" w:hAnsi="Arial" w:cs="Arial"/>
                <w:color w:val="000000"/>
                <w:sz w:val="20"/>
                <w:szCs w:val="20"/>
              </w:rPr>
              <w:t>2</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508348A4" w14:textId="77777777" w:rsidR="00067409" w:rsidRDefault="00067409" w:rsidP="001C33BD">
            <w:pPr>
              <w:jc w:val="right"/>
            </w:pPr>
            <w:r>
              <w:rPr>
                <w:rFonts w:ascii="Arial" w:hAnsi="Arial" w:cs="Arial"/>
                <w:color w:val="000000"/>
                <w:sz w:val="20"/>
                <w:szCs w:val="20"/>
              </w:rPr>
              <w:t>3</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578699FD" w14:textId="77777777" w:rsidR="00067409" w:rsidRDefault="00067409" w:rsidP="00067409">
            <w:pPr>
              <w:jc w:val="right"/>
            </w:pPr>
            <w:r>
              <w:rPr>
                <w:rFonts w:ascii="Arial" w:hAnsi="Arial" w:cs="Arial"/>
                <w:color w:val="000000"/>
                <w:sz w:val="20"/>
                <w:szCs w:val="20"/>
              </w:rPr>
              <w:t>$5.00</w:t>
            </w:r>
          </w:p>
        </w:tc>
      </w:tr>
      <w:tr w:rsidR="00067409" w14:paraId="3D16C663"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436C1837" w14:textId="77777777" w:rsidR="00067409" w:rsidRDefault="00067409" w:rsidP="001C33BD">
            <w:r>
              <w:rPr>
                <w:rFonts w:ascii="Arial" w:hAnsi="Arial" w:cs="Arial"/>
                <w:color w:val="000000"/>
                <w:sz w:val="20"/>
                <w:szCs w:val="20"/>
              </w:rPr>
              <w:t>cb03</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24E9DB10" w14:textId="77777777" w:rsidR="00067409" w:rsidRDefault="00067409" w:rsidP="001C33BD">
            <w:r>
              <w:rPr>
                <w:rFonts w:ascii="Arial" w:hAnsi="Arial" w:cs="Arial"/>
                <w:color w:val="000000"/>
                <w:sz w:val="20"/>
                <w:szCs w:val="20"/>
              </w:rPr>
              <w:t>bike</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3A85A990" w14:textId="77777777" w:rsidR="00067409" w:rsidRDefault="00067409" w:rsidP="001C33BD">
            <w:r>
              <w:rPr>
                <w:rFonts w:ascii="Arial" w:hAnsi="Arial" w:cs="Arial"/>
                <w:color w:val="000000"/>
                <w:sz w:val="20"/>
                <w:szCs w:val="20"/>
              </w:rPr>
              <w:t>sporting</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34C6CE5B" w14:textId="77777777" w:rsidR="00067409" w:rsidRDefault="00067409" w:rsidP="001C33BD">
            <w:pPr>
              <w:jc w:val="right"/>
            </w:pPr>
            <w:r>
              <w:rPr>
                <w:rFonts w:ascii="Arial" w:hAnsi="Arial" w:cs="Arial"/>
                <w:color w:val="000000"/>
                <w:sz w:val="20"/>
                <w:szCs w:val="20"/>
              </w:rPr>
              <w:t>44</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49E7591E" w14:textId="77777777" w:rsidR="00067409" w:rsidRDefault="00067409" w:rsidP="001C33BD">
            <w:pPr>
              <w:jc w:val="right"/>
            </w:pPr>
            <w:r>
              <w:rPr>
                <w:rFonts w:ascii="Arial" w:hAnsi="Arial" w:cs="Arial"/>
                <w:color w:val="000000"/>
                <w:sz w:val="20"/>
                <w:szCs w:val="20"/>
              </w:rPr>
              <w:t>1</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4B52A87E" w14:textId="77777777" w:rsidR="00067409" w:rsidRDefault="00067409" w:rsidP="00067409">
            <w:pPr>
              <w:jc w:val="right"/>
            </w:pPr>
            <w:r>
              <w:rPr>
                <w:rFonts w:ascii="Arial" w:hAnsi="Arial" w:cs="Arial"/>
                <w:color w:val="000000"/>
                <w:sz w:val="20"/>
                <w:szCs w:val="20"/>
              </w:rPr>
              <w:t>$100.00</w:t>
            </w:r>
          </w:p>
        </w:tc>
      </w:tr>
      <w:tr w:rsidR="00067409" w14:paraId="2FEFAA97"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2DC58AEC" w14:textId="77777777" w:rsidR="00067409" w:rsidRDefault="00067409" w:rsidP="001C33BD">
            <w:r>
              <w:rPr>
                <w:rFonts w:ascii="Arial" w:hAnsi="Arial" w:cs="Arial"/>
                <w:color w:val="000000"/>
                <w:sz w:val="20"/>
                <w:szCs w:val="20"/>
              </w:rPr>
              <w:t>cx11</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0E6F5A1A" w14:textId="77777777" w:rsidR="00067409" w:rsidRDefault="00067409" w:rsidP="001C33BD">
            <w:r>
              <w:rPr>
                <w:rFonts w:ascii="Arial" w:hAnsi="Arial" w:cs="Arial"/>
                <w:color w:val="000000"/>
                <w:sz w:val="20"/>
                <w:szCs w:val="20"/>
              </w:rPr>
              <w:t>mixer</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60E04D2B" w14:textId="77777777" w:rsidR="00067409" w:rsidRDefault="00067409" w:rsidP="001C33BD">
            <w:r>
              <w:rPr>
                <w:rFonts w:ascii="Arial" w:hAnsi="Arial" w:cs="Arial"/>
                <w:color w:val="000000"/>
                <w:sz w:val="20"/>
                <w:szCs w:val="20"/>
              </w:rPr>
              <w:t>houseware</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17FD4D87" w14:textId="77777777" w:rsidR="00067409" w:rsidRDefault="00067409" w:rsidP="001C33BD">
            <w:pPr>
              <w:jc w:val="right"/>
            </w:pPr>
            <w:r>
              <w:rPr>
                <w:rFonts w:ascii="Arial" w:hAnsi="Arial" w:cs="Arial"/>
                <w:color w:val="000000"/>
                <w:sz w:val="20"/>
                <w:szCs w:val="20"/>
              </w:rPr>
              <w:t>112</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6B9404E3" w14:textId="77777777" w:rsidR="00067409" w:rsidRDefault="00067409" w:rsidP="001C33BD">
            <w:pPr>
              <w:jc w:val="right"/>
            </w:pPr>
            <w:r>
              <w:rPr>
                <w:rFonts w:ascii="Arial" w:hAnsi="Arial" w:cs="Arial"/>
                <w:color w:val="000000"/>
                <w:sz w:val="20"/>
                <w:szCs w:val="20"/>
              </w:rPr>
              <w:t>3</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288C784B" w14:textId="77777777" w:rsidR="00067409" w:rsidRDefault="00067409" w:rsidP="00067409">
            <w:pPr>
              <w:jc w:val="right"/>
            </w:pPr>
            <w:r>
              <w:rPr>
                <w:rFonts w:ascii="Arial" w:hAnsi="Arial" w:cs="Arial"/>
                <w:color w:val="000000"/>
                <w:sz w:val="20"/>
                <w:szCs w:val="20"/>
              </w:rPr>
              <w:t>$35.00</w:t>
            </w:r>
          </w:p>
        </w:tc>
      </w:tr>
      <w:tr w:rsidR="00067409" w14:paraId="38F4CCD3"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1870386D" w14:textId="77777777" w:rsidR="00067409" w:rsidRDefault="00067409" w:rsidP="001C33BD">
            <w:r>
              <w:rPr>
                <w:rFonts w:ascii="Arial" w:hAnsi="Arial" w:cs="Arial"/>
                <w:color w:val="000000"/>
                <w:sz w:val="20"/>
                <w:szCs w:val="20"/>
              </w:rPr>
              <w:t>cz81</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243171B6" w14:textId="77777777" w:rsidR="00067409" w:rsidRDefault="00067409" w:rsidP="001C33BD">
            <w:r>
              <w:rPr>
                <w:rFonts w:ascii="Arial" w:hAnsi="Arial" w:cs="Arial"/>
                <w:color w:val="000000"/>
                <w:sz w:val="20"/>
                <w:szCs w:val="20"/>
              </w:rPr>
              <w:t>weights</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17E40ADE" w14:textId="77777777" w:rsidR="00067409" w:rsidRDefault="00067409" w:rsidP="001C33BD">
            <w:r>
              <w:rPr>
                <w:rFonts w:ascii="Arial" w:hAnsi="Arial" w:cs="Arial"/>
                <w:color w:val="000000"/>
                <w:sz w:val="20"/>
                <w:szCs w:val="20"/>
              </w:rPr>
              <w:t>sporting</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22819F85" w14:textId="77777777" w:rsidR="00067409" w:rsidRDefault="00067409" w:rsidP="001C33BD">
            <w:pPr>
              <w:jc w:val="right"/>
            </w:pPr>
            <w:r>
              <w:rPr>
                <w:rFonts w:ascii="Arial" w:hAnsi="Arial" w:cs="Arial"/>
                <w:color w:val="000000"/>
                <w:sz w:val="20"/>
                <w:szCs w:val="20"/>
              </w:rPr>
              <w:t>208</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61D185FC" w14:textId="77777777" w:rsidR="00067409" w:rsidRDefault="00067409" w:rsidP="001C33BD">
            <w:pPr>
              <w:jc w:val="right"/>
            </w:pPr>
            <w:r>
              <w:rPr>
                <w:rFonts w:ascii="Arial" w:hAnsi="Arial" w:cs="Arial"/>
                <w:color w:val="000000"/>
                <w:sz w:val="20"/>
                <w:szCs w:val="20"/>
              </w:rPr>
              <w:t>2</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3E0DF821" w14:textId="77777777" w:rsidR="00067409" w:rsidRDefault="00067409" w:rsidP="00067409">
            <w:pPr>
              <w:jc w:val="right"/>
            </w:pPr>
            <w:r>
              <w:rPr>
                <w:rFonts w:ascii="Arial" w:hAnsi="Arial" w:cs="Arial"/>
                <w:color w:val="000000"/>
                <w:sz w:val="20"/>
                <w:szCs w:val="20"/>
              </w:rPr>
              <w:t>$250.00</w:t>
            </w:r>
          </w:p>
        </w:tc>
      </w:tr>
    </w:tbl>
    <w:p w14:paraId="22629565" w14:textId="77777777" w:rsidR="003E08F1" w:rsidRDefault="003E08F1" w:rsidP="00067409">
      <w:pPr>
        <w:rPr>
          <w:rFonts w:ascii="Arial" w:hAnsi="Arial" w:cs="Arial"/>
          <w:b/>
        </w:rPr>
      </w:pPr>
    </w:p>
    <w:p w14:paraId="3B09F5E5" w14:textId="77777777" w:rsidR="00067409" w:rsidRDefault="00067409" w:rsidP="00067409">
      <w:pPr>
        <w:rPr>
          <w:rFonts w:ascii="Arial" w:hAnsi="Arial" w:cs="Arial"/>
          <w:b/>
        </w:rPr>
      </w:pP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000" w:firstRow="0" w:lastRow="0" w:firstColumn="0" w:lastColumn="0" w:noHBand="0" w:noVBand="0"/>
      </w:tblPr>
      <w:tblGrid>
        <w:gridCol w:w="816"/>
        <w:gridCol w:w="1272"/>
        <w:gridCol w:w="2106"/>
        <w:gridCol w:w="950"/>
        <w:gridCol w:w="1083"/>
      </w:tblGrid>
      <w:tr w:rsidR="00067409" w14:paraId="798A547E" w14:textId="77777777" w:rsidTr="001C33BD">
        <w:trPr>
          <w:tblHeader/>
          <w:tblCellSpacing w:w="0" w:type="dxa"/>
        </w:trPr>
        <w:tc>
          <w:tcPr>
            <w:tcW w:w="0" w:type="auto"/>
            <w:gridSpan w:val="5"/>
            <w:tcBorders>
              <w:top w:val="nil"/>
              <w:left w:val="nil"/>
              <w:bottom w:val="nil"/>
              <w:right w:val="nil"/>
            </w:tcBorders>
            <w:shd w:val="clear" w:color="auto" w:fill="C0C0C0"/>
            <w:vAlign w:val="center"/>
          </w:tcPr>
          <w:p w14:paraId="082B207F" w14:textId="010DC6CB" w:rsidR="00067409" w:rsidRDefault="001800A9" w:rsidP="001C33BD">
            <w:pPr>
              <w:jc w:val="center"/>
              <w:rPr>
                <w:rFonts w:ascii="Arial" w:hAnsi="Arial" w:cs="Arial"/>
                <w:color w:val="000000"/>
              </w:rPr>
            </w:pPr>
            <w:r>
              <w:rPr>
                <w:rFonts w:ascii="Arial" w:hAnsi="Arial" w:cs="Arial"/>
                <w:b/>
                <w:bCs/>
                <w:color w:val="000000"/>
              </w:rPr>
              <w:t>S</w:t>
            </w:r>
            <w:r w:rsidR="00067409">
              <w:rPr>
                <w:rFonts w:ascii="Arial" w:hAnsi="Arial" w:cs="Arial"/>
                <w:b/>
                <w:bCs/>
                <w:color w:val="000000"/>
              </w:rPr>
              <w:t>lsrep</w:t>
            </w:r>
          </w:p>
        </w:tc>
      </w:tr>
      <w:tr w:rsidR="00067409" w14:paraId="0346F339" w14:textId="77777777" w:rsidTr="001C33BD">
        <w:trPr>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tcPr>
          <w:p w14:paraId="4AD853FE" w14:textId="77777777" w:rsidR="00067409" w:rsidRDefault="00067409" w:rsidP="001C33BD">
            <w:pPr>
              <w:jc w:val="center"/>
              <w:rPr>
                <w:b/>
                <w:bCs/>
              </w:rPr>
            </w:pPr>
            <w:r>
              <w:rPr>
                <w:rFonts w:ascii="Arial" w:hAnsi="Arial" w:cs="Arial"/>
                <w:b/>
                <w:bCs/>
                <w:color w:val="000000"/>
                <w:sz w:val="20"/>
                <w:szCs w:val="20"/>
              </w:rPr>
              <w:t>repNum</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tcPr>
          <w:p w14:paraId="681B189A" w14:textId="77777777" w:rsidR="00067409" w:rsidRDefault="00067409" w:rsidP="001C33BD">
            <w:pPr>
              <w:jc w:val="center"/>
              <w:rPr>
                <w:b/>
                <w:bCs/>
              </w:rPr>
            </w:pPr>
            <w:r>
              <w:rPr>
                <w:rFonts w:ascii="Arial" w:hAnsi="Arial" w:cs="Arial"/>
                <w:b/>
                <w:bCs/>
                <w:color w:val="000000"/>
                <w:sz w:val="20"/>
                <w:szCs w:val="20"/>
              </w:rPr>
              <w:t>repName</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tcPr>
          <w:p w14:paraId="728BCA46" w14:textId="77777777" w:rsidR="00067409" w:rsidRDefault="00067409" w:rsidP="001C33BD">
            <w:pPr>
              <w:jc w:val="center"/>
              <w:rPr>
                <w:b/>
                <w:bCs/>
              </w:rPr>
            </w:pPr>
            <w:r>
              <w:rPr>
                <w:rFonts w:ascii="Arial" w:hAnsi="Arial" w:cs="Arial"/>
                <w:b/>
                <w:bCs/>
                <w:color w:val="000000"/>
                <w:sz w:val="20"/>
                <w:szCs w:val="20"/>
              </w:rPr>
              <w:t>repAddress</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tcPr>
          <w:p w14:paraId="77DBC2B5" w14:textId="77777777" w:rsidR="00067409" w:rsidRDefault="00067409" w:rsidP="001C33BD">
            <w:pPr>
              <w:jc w:val="center"/>
              <w:rPr>
                <w:b/>
                <w:bCs/>
              </w:rPr>
            </w:pPr>
            <w:r>
              <w:rPr>
                <w:rFonts w:ascii="Arial" w:hAnsi="Arial" w:cs="Arial"/>
                <w:b/>
                <w:bCs/>
                <w:color w:val="000000"/>
                <w:sz w:val="20"/>
                <w:szCs w:val="20"/>
              </w:rPr>
              <w:t>totComm</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tcPr>
          <w:p w14:paraId="44C98D85" w14:textId="77777777" w:rsidR="00067409" w:rsidRDefault="00067409" w:rsidP="001C33BD">
            <w:pPr>
              <w:jc w:val="center"/>
              <w:rPr>
                <w:b/>
                <w:bCs/>
              </w:rPr>
            </w:pPr>
            <w:r>
              <w:rPr>
                <w:rFonts w:ascii="Arial" w:hAnsi="Arial" w:cs="Arial"/>
                <w:b/>
                <w:bCs/>
                <w:color w:val="000000"/>
                <w:sz w:val="20"/>
                <w:szCs w:val="20"/>
              </w:rPr>
              <w:t>commRate</w:t>
            </w:r>
          </w:p>
        </w:tc>
      </w:tr>
      <w:tr w:rsidR="00067409" w14:paraId="2FEB36AC"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53ED8542" w14:textId="77777777" w:rsidR="00067409" w:rsidRDefault="00067409" w:rsidP="001C33BD">
            <w:pPr>
              <w:jc w:val="right"/>
            </w:pPr>
            <w:r>
              <w:rPr>
                <w:rFonts w:ascii="Arial" w:hAnsi="Arial" w:cs="Arial"/>
                <w:color w:val="000000"/>
                <w:sz w:val="20"/>
                <w:szCs w:val="20"/>
              </w:rPr>
              <w:t>3</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5A1E0D9E" w14:textId="77777777" w:rsidR="00067409" w:rsidRDefault="00067409" w:rsidP="001C33BD">
            <w:r>
              <w:rPr>
                <w:rFonts w:ascii="Arial" w:hAnsi="Arial" w:cs="Arial"/>
                <w:color w:val="000000"/>
                <w:sz w:val="20"/>
                <w:szCs w:val="20"/>
              </w:rPr>
              <w:t>Mary Jones</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4DFD52AB" w14:textId="77777777" w:rsidR="00067409" w:rsidRDefault="00067409" w:rsidP="001C33BD">
            <w:r>
              <w:rPr>
                <w:rFonts w:ascii="Arial" w:hAnsi="Arial" w:cs="Arial"/>
                <w:color w:val="000000"/>
                <w:sz w:val="20"/>
                <w:szCs w:val="20"/>
              </w:rPr>
              <w:t>123 Mina, Grant, MI</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0A595605" w14:textId="77777777" w:rsidR="00067409" w:rsidRDefault="00067409" w:rsidP="001C33BD">
            <w:pPr>
              <w:jc w:val="right"/>
            </w:pPr>
            <w:r>
              <w:rPr>
                <w:rFonts w:ascii="Arial" w:hAnsi="Arial" w:cs="Arial"/>
                <w:color w:val="000000"/>
                <w:sz w:val="20"/>
                <w:szCs w:val="20"/>
              </w:rPr>
              <w:t>$2,150.00</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2045C6E0" w14:textId="77777777" w:rsidR="00067409" w:rsidRDefault="00067409" w:rsidP="001C33BD">
            <w:pPr>
              <w:jc w:val="right"/>
            </w:pPr>
            <w:r>
              <w:rPr>
                <w:rFonts w:ascii="Arial" w:hAnsi="Arial" w:cs="Arial"/>
                <w:color w:val="000000"/>
                <w:sz w:val="20"/>
                <w:szCs w:val="20"/>
              </w:rPr>
              <w:t>0.05</w:t>
            </w:r>
          </w:p>
        </w:tc>
      </w:tr>
      <w:tr w:rsidR="00067409" w14:paraId="1B80677D"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6D9D4045" w14:textId="77777777" w:rsidR="00067409" w:rsidRDefault="00067409" w:rsidP="001C33BD">
            <w:pPr>
              <w:jc w:val="right"/>
            </w:pPr>
            <w:r>
              <w:rPr>
                <w:rFonts w:ascii="Arial" w:hAnsi="Arial" w:cs="Arial"/>
                <w:color w:val="000000"/>
                <w:sz w:val="20"/>
                <w:szCs w:val="20"/>
              </w:rPr>
              <w:t>6</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44B78476" w14:textId="77777777" w:rsidR="00067409" w:rsidRDefault="00067409" w:rsidP="001C33BD">
            <w:r>
              <w:rPr>
                <w:rFonts w:ascii="Arial" w:hAnsi="Arial" w:cs="Arial"/>
                <w:color w:val="000000"/>
                <w:sz w:val="20"/>
                <w:szCs w:val="20"/>
              </w:rPr>
              <w:t>William Smith</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4F618433" w14:textId="77777777" w:rsidR="00067409" w:rsidRDefault="00067409" w:rsidP="001C33BD">
            <w:r>
              <w:rPr>
                <w:rFonts w:ascii="Arial" w:hAnsi="Arial" w:cs="Arial"/>
                <w:color w:val="000000"/>
                <w:sz w:val="20"/>
                <w:szCs w:val="20"/>
              </w:rPr>
              <w:t>102 Raymond, Ada, MI</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6B19707E" w14:textId="77777777" w:rsidR="00067409" w:rsidRDefault="00067409" w:rsidP="001C33BD">
            <w:pPr>
              <w:jc w:val="right"/>
            </w:pPr>
            <w:r>
              <w:rPr>
                <w:rFonts w:ascii="Arial" w:hAnsi="Arial" w:cs="Arial"/>
                <w:color w:val="000000"/>
                <w:sz w:val="20"/>
                <w:szCs w:val="20"/>
              </w:rPr>
              <w:t>$4,912.50</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49FD750E" w14:textId="77777777" w:rsidR="00067409" w:rsidRDefault="00067409" w:rsidP="001C33BD">
            <w:pPr>
              <w:jc w:val="right"/>
            </w:pPr>
            <w:r>
              <w:rPr>
                <w:rFonts w:ascii="Arial" w:hAnsi="Arial" w:cs="Arial"/>
                <w:color w:val="000000"/>
                <w:sz w:val="20"/>
                <w:szCs w:val="20"/>
              </w:rPr>
              <w:t>0.07</w:t>
            </w:r>
          </w:p>
        </w:tc>
      </w:tr>
      <w:tr w:rsidR="00067409" w14:paraId="003B50C1"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280EF23D" w14:textId="77777777" w:rsidR="00067409" w:rsidRDefault="00067409" w:rsidP="001C33BD">
            <w:pPr>
              <w:jc w:val="right"/>
            </w:pPr>
            <w:r>
              <w:rPr>
                <w:rFonts w:ascii="Arial" w:hAnsi="Arial" w:cs="Arial"/>
                <w:color w:val="000000"/>
                <w:sz w:val="20"/>
                <w:szCs w:val="20"/>
              </w:rPr>
              <w:t>12</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606FE11B" w14:textId="77777777" w:rsidR="00067409" w:rsidRDefault="00067409" w:rsidP="001C33BD">
            <w:r>
              <w:rPr>
                <w:rFonts w:ascii="Arial" w:hAnsi="Arial" w:cs="Arial"/>
                <w:color w:val="000000"/>
                <w:sz w:val="20"/>
                <w:szCs w:val="20"/>
              </w:rPr>
              <w:t>Sam Brown</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3F1BA592" w14:textId="77777777" w:rsidR="00067409" w:rsidRDefault="00067409" w:rsidP="001C33BD">
            <w:r>
              <w:rPr>
                <w:rFonts w:ascii="Arial" w:hAnsi="Arial" w:cs="Arial"/>
                <w:color w:val="000000"/>
                <w:sz w:val="20"/>
                <w:szCs w:val="20"/>
              </w:rPr>
              <w:t>41 Harper, Ada, MI</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22ABA6EF" w14:textId="77777777" w:rsidR="00067409" w:rsidRDefault="00067409" w:rsidP="001C33BD">
            <w:pPr>
              <w:jc w:val="right"/>
            </w:pPr>
            <w:r>
              <w:rPr>
                <w:rFonts w:ascii="Arial" w:hAnsi="Arial" w:cs="Arial"/>
                <w:color w:val="000000"/>
                <w:sz w:val="20"/>
                <w:szCs w:val="20"/>
              </w:rPr>
              <w:t>$2,150.00</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2E2FF0F2" w14:textId="77777777" w:rsidR="00067409" w:rsidRDefault="00067409" w:rsidP="001C33BD">
            <w:pPr>
              <w:jc w:val="right"/>
            </w:pPr>
            <w:r>
              <w:rPr>
                <w:rFonts w:ascii="Arial" w:hAnsi="Arial" w:cs="Arial"/>
                <w:color w:val="000000"/>
                <w:sz w:val="20"/>
                <w:szCs w:val="20"/>
              </w:rPr>
              <w:t>0.05</w:t>
            </w:r>
          </w:p>
        </w:tc>
      </w:tr>
    </w:tbl>
    <w:p w14:paraId="7E95B19C" w14:textId="77777777" w:rsidR="00067409" w:rsidRDefault="00067409" w:rsidP="00067409">
      <w:pPr>
        <w:rPr>
          <w:rFonts w:ascii="Arial" w:hAnsi="Arial" w:cs="Arial"/>
          <w:b/>
        </w:rPr>
      </w:pPr>
    </w:p>
    <w:p w14:paraId="4FCBA209" w14:textId="77777777" w:rsidR="00067409" w:rsidRDefault="00067409" w:rsidP="00067409">
      <w:pPr>
        <w:rPr>
          <w:rFonts w:ascii="Arial" w:hAnsi="Arial" w:cs="Arial"/>
          <w:b/>
        </w:rPr>
      </w:pP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000" w:firstRow="0" w:lastRow="0" w:firstColumn="0" w:lastColumn="0" w:noHBand="0" w:noVBand="0"/>
      </w:tblPr>
      <w:tblGrid>
        <w:gridCol w:w="1016"/>
        <w:gridCol w:w="883"/>
        <w:gridCol w:w="1261"/>
      </w:tblGrid>
      <w:tr w:rsidR="00067409" w14:paraId="68F3DE10" w14:textId="77777777" w:rsidTr="001C33BD">
        <w:trPr>
          <w:tblHeader/>
          <w:tblCellSpacing w:w="0" w:type="dxa"/>
        </w:trPr>
        <w:tc>
          <w:tcPr>
            <w:tcW w:w="0" w:type="auto"/>
            <w:gridSpan w:val="3"/>
            <w:tcBorders>
              <w:top w:val="nil"/>
              <w:left w:val="nil"/>
              <w:bottom w:val="nil"/>
              <w:right w:val="nil"/>
            </w:tcBorders>
            <w:shd w:val="clear" w:color="auto" w:fill="C0C0C0"/>
            <w:vAlign w:val="center"/>
          </w:tcPr>
          <w:p w14:paraId="52141EF1" w14:textId="77777777" w:rsidR="00067409" w:rsidRDefault="008C49E9" w:rsidP="001C33BD">
            <w:pPr>
              <w:jc w:val="center"/>
              <w:rPr>
                <w:rFonts w:ascii="Arial" w:hAnsi="Arial" w:cs="Arial"/>
                <w:color w:val="000000"/>
              </w:rPr>
            </w:pPr>
            <w:r>
              <w:rPr>
                <w:rFonts w:ascii="Arial" w:hAnsi="Arial" w:cs="Arial"/>
                <w:b/>
                <w:bCs/>
                <w:noProof/>
                <w:color w:val="000000"/>
              </w:rPr>
              <w:pict w14:anchorId="4F5406DF">
                <v:shapetype id="_x0000_t202" coordsize="21600,21600" o:spt="202" path="m,l,21600r21600,l21600,xe">
                  <v:stroke joinstyle="miter"/>
                  <v:path gradientshapeok="t" o:connecttype="rect"/>
                </v:shapetype>
                <v:shape id="_x0000_s1027" type="#_x0000_t202" style="position:absolute;left:0;text-align:left;margin-left:262.7pt;margin-top:4.95pt;width:163.15pt;height:120.3pt;z-index:251659264" filled="f" stroked="f">
                  <v:textbox>
                    <w:txbxContent>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000" w:firstRow="0" w:lastRow="0" w:firstColumn="0" w:lastColumn="0" w:noHBand="0" w:noVBand="0"/>
                        </w:tblPr>
                        <w:tblGrid>
                          <w:gridCol w:w="1016"/>
                          <w:gridCol w:w="1005"/>
                          <w:gridCol w:w="916"/>
                        </w:tblGrid>
                        <w:tr w:rsidR="00BD7F3F" w14:paraId="0675857D" w14:textId="77777777">
                          <w:trPr>
                            <w:tblHeader/>
                            <w:tblCellSpacing w:w="0" w:type="dxa"/>
                          </w:trPr>
                          <w:tc>
                            <w:tcPr>
                              <w:tcW w:w="0" w:type="auto"/>
                              <w:gridSpan w:val="3"/>
                              <w:tcBorders>
                                <w:top w:val="nil"/>
                                <w:left w:val="nil"/>
                                <w:bottom w:val="nil"/>
                                <w:right w:val="nil"/>
                              </w:tcBorders>
                              <w:shd w:val="clear" w:color="auto" w:fill="C0C0C0"/>
                              <w:vAlign w:val="center"/>
                            </w:tcPr>
                            <w:p w14:paraId="3D4E789A" w14:textId="77777777" w:rsidR="00BD7F3F" w:rsidRDefault="00BD7F3F">
                              <w:pPr>
                                <w:jc w:val="center"/>
                                <w:rPr>
                                  <w:rFonts w:ascii="Arial" w:hAnsi="Arial" w:cs="Arial"/>
                                  <w:color w:val="000000"/>
                                </w:rPr>
                              </w:pPr>
                              <w:r>
                                <w:rPr>
                                  <w:rFonts w:ascii="Arial" w:hAnsi="Arial" w:cs="Arial"/>
                                  <w:b/>
                                  <w:bCs/>
                                  <w:color w:val="000000"/>
                                </w:rPr>
                                <w:t>orders</w:t>
                              </w:r>
                            </w:p>
                          </w:tc>
                        </w:tr>
                        <w:tr w:rsidR="00BD7F3F" w14:paraId="0A370953" w14:textId="77777777">
                          <w:trPr>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tcPr>
                            <w:p w14:paraId="658EC235" w14:textId="77777777" w:rsidR="00BD7F3F" w:rsidRDefault="00BD7F3F">
                              <w:pPr>
                                <w:jc w:val="center"/>
                                <w:rPr>
                                  <w:b/>
                                  <w:bCs/>
                                </w:rPr>
                              </w:pPr>
                              <w:r>
                                <w:rPr>
                                  <w:rFonts w:ascii="Arial" w:hAnsi="Arial" w:cs="Arial"/>
                                  <w:b/>
                                  <w:bCs/>
                                  <w:color w:val="000000"/>
                                  <w:sz w:val="20"/>
                                  <w:szCs w:val="20"/>
                                </w:rPr>
                                <w:t>orderNum</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tcPr>
                            <w:p w14:paraId="30BD5521" w14:textId="77777777" w:rsidR="00BD7F3F" w:rsidRDefault="00BD7F3F">
                              <w:pPr>
                                <w:jc w:val="center"/>
                                <w:rPr>
                                  <w:b/>
                                  <w:bCs/>
                                </w:rPr>
                              </w:pPr>
                              <w:r>
                                <w:rPr>
                                  <w:rFonts w:ascii="Arial" w:hAnsi="Arial" w:cs="Arial"/>
                                  <w:b/>
                                  <w:bCs/>
                                  <w:color w:val="000000"/>
                                  <w:sz w:val="20"/>
                                  <w:szCs w:val="20"/>
                                </w:rPr>
                                <w:t>orderDate</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tcPr>
                            <w:p w14:paraId="6A779FB6" w14:textId="77777777" w:rsidR="00BD7F3F" w:rsidRDefault="00BD7F3F">
                              <w:pPr>
                                <w:jc w:val="center"/>
                                <w:rPr>
                                  <w:b/>
                                  <w:bCs/>
                                </w:rPr>
                              </w:pPr>
                              <w:r>
                                <w:rPr>
                                  <w:rFonts w:ascii="Arial" w:hAnsi="Arial" w:cs="Arial"/>
                                  <w:b/>
                                  <w:bCs/>
                                  <w:color w:val="000000"/>
                                  <w:sz w:val="20"/>
                                  <w:szCs w:val="20"/>
                                </w:rPr>
                                <w:t>custNum</w:t>
                              </w:r>
                            </w:p>
                          </w:tc>
                        </w:tr>
                        <w:tr w:rsidR="00BD7F3F" w14:paraId="1F45C884" w14:textId="77777777">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7C6D6075" w14:textId="77777777" w:rsidR="00BD7F3F" w:rsidRDefault="00BD7F3F">
                              <w:pPr>
                                <w:jc w:val="right"/>
                              </w:pPr>
                              <w:r>
                                <w:rPr>
                                  <w:rFonts w:ascii="Arial" w:hAnsi="Arial" w:cs="Arial"/>
                                  <w:color w:val="000000"/>
                                  <w:sz w:val="20"/>
                                  <w:szCs w:val="20"/>
                                </w:rPr>
                                <w:t>12489</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0B1A6843" w14:textId="77777777" w:rsidR="00BD7F3F" w:rsidRDefault="00BD7F3F">
                              <w:pPr>
                                <w:jc w:val="right"/>
                              </w:pPr>
                              <w:r>
                                <w:rPr>
                                  <w:rFonts w:ascii="Arial" w:hAnsi="Arial" w:cs="Arial"/>
                                  <w:color w:val="000000"/>
                                  <w:sz w:val="20"/>
                                  <w:szCs w:val="20"/>
                                </w:rPr>
                                <w:t>9/2/1994</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0F1E7A48" w14:textId="77777777" w:rsidR="00BD7F3F" w:rsidRDefault="00BD7F3F">
                              <w:pPr>
                                <w:jc w:val="right"/>
                              </w:pPr>
                              <w:r>
                                <w:rPr>
                                  <w:rFonts w:ascii="Arial" w:hAnsi="Arial" w:cs="Arial"/>
                                  <w:color w:val="000000"/>
                                  <w:sz w:val="20"/>
                                  <w:szCs w:val="20"/>
                                </w:rPr>
                                <w:t>124</w:t>
                              </w:r>
                            </w:p>
                          </w:tc>
                        </w:tr>
                        <w:tr w:rsidR="00BD7F3F" w14:paraId="3E6D13E7" w14:textId="77777777">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532A37CF" w14:textId="77777777" w:rsidR="00BD7F3F" w:rsidRDefault="00BD7F3F">
                              <w:pPr>
                                <w:jc w:val="right"/>
                              </w:pPr>
                              <w:r>
                                <w:rPr>
                                  <w:rFonts w:ascii="Arial" w:hAnsi="Arial" w:cs="Arial"/>
                                  <w:color w:val="000000"/>
                                  <w:sz w:val="20"/>
                                  <w:szCs w:val="20"/>
                                </w:rPr>
                                <w:t>12491</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15ABE176" w14:textId="77777777" w:rsidR="00BD7F3F" w:rsidRDefault="00BD7F3F">
                              <w:pPr>
                                <w:jc w:val="right"/>
                              </w:pPr>
                              <w:r>
                                <w:rPr>
                                  <w:rFonts w:ascii="Arial" w:hAnsi="Arial" w:cs="Arial"/>
                                  <w:color w:val="000000"/>
                                  <w:sz w:val="20"/>
                                  <w:szCs w:val="20"/>
                                </w:rPr>
                                <w:t>9/2/1994</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7DF5167F" w14:textId="77777777" w:rsidR="00BD7F3F" w:rsidRDefault="00BD7F3F">
                              <w:pPr>
                                <w:jc w:val="right"/>
                              </w:pPr>
                              <w:r>
                                <w:rPr>
                                  <w:rFonts w:ascii="Arial" w:hAnsi="Arial" w:cs="Arial"/>
                                  <w:color w:val="000000"/>
                                  <w:sz w:val="20"/>
                                  <w:szCs w:val="20"/>
                                </w:rPr>
                                <w:t>311</w:t>
                              </w:r>
                            </w:p>
                          </w:tc>
                        </w:tr>
                        <w:tr w:rsidR="00BD7F3F" w14:paraId="43018241" w14:textId="77777777">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79A151DE" w14:textId="77777777" w:rsidR="00BD7F3F" w:rsidRDefault="00BD7F3F">
                              <w:pPr>
                                <w:jc w:val="right"/>
                              </w:pPr>
                              <w:r>
                                <w:rPr>
                                  <w:rFonts w:ascii="Arial" w:hAnsi="Arial" w:cs="Arial"/>
                                  <w:color w:val="000000"/>
                                  <w:sz w:val="20"/>
                                  <w:szCs w:val="20"/>
                                </w:rPr>
                                <w:t>12498</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3CCEA065" w14:textId="77777777" w:rsidR="00BD7F3F" w:rsidRDefault="00BD7F3F">
                              <w:pPr>
                                <w:jc w:val="right"/>
                              </w:pPr>
                              <w:r>
                                <w:rPr>
                                  <w:rFonts w:ascii="Arial" w:hAnsi="Arial" w:cs="Arial"/>
                                  <w:color w:val="000000"/>
                                  <w:sz w:val="20"/>
                                  <w:szCs w:val="20"/>
                                </w:rPr>
                                <w:t>9/5/1994</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5DEC0826" w14:textId="77777777" w:rsidR="00BD7F3F" w:rsidRDefault="00BD7F3F">
                              <w:pPr>
                                <w:jc w:val="right"/>
                              </w:pPr>
                              <w:r>
                                <w:rPr>
                                  <w:rFonts w:ascii="Arial" w:hAnsi="Arial" w:cs="Arial"/>
                                  <w:color w:val="000000"/>
                                  <w:sz w:val="20"/>
                                  <w:szCs w:val="20"/>
                                </w:rPr>
                                <w:t>522</w:t>
                              </w:r>
                            </w:p>
                          </w:tc>
                        </w:tr>
                        <w:tr w:rsidR="00BD7F3F" w14:paraId="35AF285C" w14:textId="77777777">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2BEED965" w14:textId="77777777" w:rsidR="00BD7F3F" w:rsidRDefault="00BD7F3F">
                              <w:pPr>
                                <w:jc w:val="right"/>
                              </w:pPr>
                              <w:r>
                                <w:rPr>
                                  <w:rFonts w:ascii="Arial" w:hAnsi="Arial" w:cs="Arial"/>
                                  <w:color w:val="000000"/>
                                  <w:sz w:val="20"/>
                                  <w:szCs w:val="20"/>
                                </w:rPr>
                                <w:t>12500</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0516D31C" w14:textId="77777777" w:rsidR="00BD7F3F" w:rsidRDefault="00BD7F3F">
                              <w:pPr>
                                <w:jc w:val="right"/>
                              </w:pPr>
                              <w:r>
                                <w:rPr>
                                  <w:rFonts w:ascii="Arial" w:hAnsi="Arial" w:cs="Arial"/>
                                  <w:color w:val="000000"/>
                                  <w:sz w:val="20"/>
                                  <w:szCs w:val="20"/>
                                </w:rPr>
                                <w:t>9/5/1994</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57AD7D5C" w14:textId="77777777" w:rsidR="00BD7F3F" w:rsidRDefault="00BD7F3F">
                              <w:pPr>
                                <w:jc w:val="right"/>
                              </w:pPr>
                              <w:r>
                                <w:rPr>
                                  <w:rFonts w:ascii="Arial" w:hAnsi="Arial" w:cs="Arial"/>
                                  <w:color w:val="000000"/>
                                  <w:sz w:val="20"/>
                                  <w:szCs w:val="20"/>
                                </w:rPr>
                                <w:t>124</w:t>
                              </w:r>
                            </w:p>
                          </w:tc>
                        </w:tr>
                        <w:tr w:rsidR="00BD7F3F" w14:paraId="09A7C1C6" w14:textId="77777777">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1BAC2784" w14:textId="77777777" w:rsidR="00BD7F3F" w:rsidRDefault="00BD7F3F">
                              <w:pPr>
                                <w:jc w:val="right"/>
                              </w:pPr>
                              <w:r>
                                <w:rPr>
                                  <w:rFonts w:ascii="Arial" w:hAnsi="Arial" w:cs="Arial"/>
                                  <w:color w:val="000000"/>
                                  <w:sz w:val="20"/>
                                  <w:szCs w:val="20"/>
                                </w:rPr>
                                <w:t>12504</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3674C17B" w14:textId="77777777" w:rsidR="00BD7F3F" w:rsidRDefault="00BD7F3F">
                              <w:pPr>
                                <w:jc w:val="right"/>
                              </w:pPr>
                              <w:r>
                                <w:rPr>
                                  <w:rFonts w:ascii="Arial" w:hAnsi="Arial" w:cs="Arial"/>
                                  <w:color w:val="000000"/>
                                  <w:sz w:val="20"/>
                                  <w:szCs w:val="20"/>
                                </w:rPr>
                                <w:t>9/5/1994</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382F4CF2" w14:textId="77777777" w:rsidR="00BD7F3F" w:rsidRDefault="00BD7F3F">
                              <w:pPr>
                                <w:jc w:val="right"/>
                              </w:pPr>
                              <w:r>
                                <w:rPr>
                                  <w:rFonts w:ascii="Arial" w:hAnsi="Arial" w:cs="Arial"/>
                                  <w:color w:val="000000"/>
                                  <w:sz w:val="20"/>
                                  <w:szCs w:val="20"/>
                                </w:rPr>
                                <w:t>522</w:t>
                              </w:r>
                            </w:p>
                          </w:tc>
                        </w:tr>
                      </w:tbl>
                      <w:p w14:paraId="03C184F4" w14:textId="77777777" w:rsidR="00BD7F3F" w:rsidRDefault="00BD7F3F" w:rsidP="00067409"/>
                    </w:txbxContent>
                  </v:textbox>
                </v:shape>
              </w:pict>
            </w:r>
            <w:r w:rsidR="00067409">
              <w:rPr>
                <w:rFonts w:ascii="Arial" w:hAnsi="Arial" w:cs="Arial"/>
                <w:b/>
                <w:bCs/>
                <w:color w:val="000000"/>
              </w:rPr>
              <w:t>orderline</w:t>
            </w:r>
          </w:p>
        </w:tc>
      </w:tr>
      <w:tr w:rsidR="00067409" w14:paraId="67AC9B66" w14:textId="77777777" w:rsidTr="001C33BD">
        <w:trPr>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tcPr>
          <w:p w14:paraId="6E9AF5D5" w14:textId="77777777" w:rsidR="00067409" w:rsidRDefault="00067409" w:rsidP="001C33BD">
            <w:pPr>
              <w:jc w:val="center"/>
              <w:rPr>
                <w:b/>
                <w:bCs/>
              </w:rPr>
            </w:pPr>
            <w:r>
              <w:rPr>
                <w:rFonts w:ascii="Arial" w:hAnsi="Arial" w:cs="Arial"/>
                <w:b/>
                <w:bCs/>
                <w:color w:val="000000"/>
                <w:sz w:val="20"/>
                <w:szCs w:val="20"/>
              </w:rPr>
              <w:t>orderNum</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tcPr>
          <w:p w14:paraId="49D5ED68" w14:textId="77777777" w:rsidR="00067409" w:rsidRDefault="00067409" w:rsidP="001C33BD">
            <w:pPr>
              <w:jc w:val="center"/>
              <w:rPr>
                <w:b/>
                <w:bCs/>
              </w:rPr>
            </w:pPr>
            <w:r>
              <w:rPr>
                <w:rFonts w:ascii="Arial" w:hAnsi="Arial" w:cs="Arial"/>
                <w:b/>
                <w:bCs/>
                <w:color w:val="000000"/>
                <w:sz w:val="20"/>
                <w:szCs w:val="20"/>
              </w:rPr>
              <w:t>partNum</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tcPr>
          <w:p w14:paraId="2F018088" w14:textId="77777777" w:rsidR="00067409" w:rsidRDefault="00067409" w:rsidP="001C33BD">
            <w:pPr>
              <w:jc w:val="center"/>
              <w:rPr>
                <w:b/>
                <w:bCs/>
              </w:rPr>
            </w:pPr>
            <w:r>
              <w:rPr>
                <w:rFonts w:ascii="Arial" w:hAnsi="Arial" w:cs="Arial"/>
                <w:b/>
                <w:bCs/>
                <w:color w:val="000000"/>
                <w:sz w:val="20"/>
                <w:szCs w:val="20"/>
              </w:rPr>
              <w:t>numOrdered</w:t>
            </w:r>
          </w:p>
        </w:tc>
      </w:tr>
      <w:tr w:rsidR="00067409" w14:paraId="3209FA4F"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63D28885" w14:textId="77777777" w:rsidR="00067409" w:rsidRDefault="00067409" w:rsidP="001C33BD">
            <w:pPr>
              <w:jc w:val="right"/>
            </w:pPr>
            <w:r>
              <w:rPr>
                <w:rFonts w:ascii="Arial" w:hAnsi="Arial" w:cs="Arial"/>
                <w:color w:val="000000"/>
                <w:sz w:val="20"/>
                <w:szCs w:val="20"/>
              </w:rPr>
              <w:t>12489</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1ECC48CF" w14:textId="77777777" w:rsidR="00067409" w:rsidRDefault="00067409" w:rsidP="001C33BD">
            <w:r>
              <w:rPr>
                <w:rFonts w:ascii="Arial" w:hAnsi="Arial" w:cs="Arial"/>
                <w:color w:val="000000"/>
                <w:sz w:val="20"/>
                <w:szCs w:val="20"/>
              </w:rPr>
              <w:t>ax12</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1E11F5A8" w14:textId="77777777" w:rsidR="00067409" w:rsidRDefault="00067409" w:rsidP="001C33BD">
            <w:pPr>
              <w:jc w:val="right"/>
            </w:pPr>
            <w:r>
              <w:rPr>
                <w:rFonts w:ascii="Arial" w:hAnsi="Arial" w:cs="Arial"/>
                <w:color w:val="000000"/>
                <w:sz w:val="20"/>
                <w:szCs w:val="20"/>
              </w:rPr>
              <w:t>1</w:t>
            </w:r>
          </w:p>
        </w:tc>
      </w:tr>
      <w:tr w:rsidR="00067409" w14:paraId="27572EF8"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43D47F17" w14:textId="77777777" w:rsidR="00067409" w:rsidRDefault="00067409" w:rsidP="001C33BD">
            <w:pPr>
              <w:jc w:val="right"/>
            </w:pPr>
            <w:r>
              <w:rPr>
                <w:rFonts w:ascii="Arial" w:hAnsi="Arial" w:cs="Arial"/>
                <w:color w:val="000000"/>
                <w:sz w:val="20"/>
                <w:szCs w:val="20"/>
              </w:rPr>
              <w:t>12489</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4A1C7FC1" w14:textId="77777777" w:rsidR="00067409" w:rsidRDefault="00067409" w:rsidP="001C33BD">
            <w:r>
              <w:rPr>
                <w:rFonts w:ascii="Arial" w:hAnsi="Arial" w:cs="Arial"/>
                <w:color w:val="000000"/>
                <w:sz w:val="20"/>
                <w:szCs w:val="20"/>
              </w:rPr>
              <w:t>bt04</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425DE641" w14:textId="77777777" w:rsidR="00067409" w:rsidRDefault="00067409" w:rsidP="001C33BD">
            <w:pPr>
              <w:jc w:val="right"/>
            </w:pPr>
            <w:r>
              <w:rPr>
                <w:rFonts w:ascii="Arial" w:hAnsi="Arial" w:cs="Arial"/>
                <w:color w:val="000000"/>
                <w:sz w:val="20"/>
                <w:szCs w:val="20"/>
              </w:rPr>
              <w:t>1</w:t>
            </w:r>
          </w:p>
        </w:tc>
      </w:tr>
      <w:tr w:rsidR="00067409" w14:paraId="60D66656"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56B1B463" w14:textId="77777777" w:rsidR="00067409" w:rsidRDefault="00067409" w:rsidP="001C33BD">
            <w:pPr>
              <w:jc w:val="right"/>
            </w:pPr>
            <w:r>
              <w:rPr>
                <w:rFonts w:ascii="Arial" w:hAnsi="Arial" w:cs="Arial"/>
                <w:color w:val="000000"/>
                <w:sz w:val="20"/>
                <w:szCs w:val="20"/>
              </w:rPr>
              <w:t>12489</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7A622110" w14:textId="77777777" w:rsidR="00067409" w:rsidRDefault="00067409" w:rsidP="001C33BD">
            <w:r>
              <w:rPr>
                <w:rFonts w:ascii="Arial" w:hAnsi="Arial" w:cs="Arial"/>
                <w:color w:val="000000"/>
                <w:sz w:val="20"/>
                <w:szCs w:val="20"/>
              </w:rPr>
              <w:t>bz66</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219B609F" w14:textId="77777777" w:rsidR="00067409" w:rsidRDefault="00067409" w:rsidP="001C33BD">
            <w:pPr>
              <w:jc w:val="right"/>
            </w:pPr>
            <w:r>
              <w:rPr>
                <w:rFonts w:ascii="Arial" w:hAnsi="Arial" w:cs="Arial"/>
                <w:color w:val="000000"/>
                <w:sz w:val="20"/>
                <w:szCs w:val="20"/>
              </w:rPr>
              <w:t>1</w:t>
            </w:r>
          </w:p>
        </w:tc>
      </w:tr>
      <w:tr w:rsidR="00067409" w14:paraId="617E0A12"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1C20E263" w14:textId="77777777" w:rsidR="00067409" w:rsidRDefault="00067409" w:rsidP="001C33BD">
            <w:pPr>
              <w:jc w:val="right"/>
            </w:pPr>
            <w:r>
              <w:rPr>
                <w:rFonts w:ascii="Arial" w:hAnsi="Arial" w:cs="Arial"/>
                <w:color w:val="000000"/>
                <w:sz w:val="20"/>
                <w:szCs w:val="20"/>
              </w:rPr>
              <w:t>12489</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3499AE15" w14:textId="77777777" w:rsidR="00067409" w:rsidRDefault="00067409" w:rsidP="001C33BD">
            <w:r>
              <w:rPr>
                <w:rFonts w:ascii="Arial" w:hAnsi="Arial" w:cs="Arial"/>
                <w:color w:val="000000"/>
                <w:sz w:val="20"/>
                <w:szCs w:val="20"/>
              </w:rPr>
              <w:t>cb03</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06B8255D" w14:textId="77777777" w:rsidR="00067409" w:rsidRDefault="00067409" w:rsidP="001C33BD">
            <w:pPr>
              <w:jc w:val="right"/>
            </w:pPr>
            <w:r>
              <w:rPr>
                <w:rFonts w:ascii="Arial" w:hAnsi="Arial" w:cs="Arial"/>
                <w:color w:val="000000"/>
                <w:sz w:val="20"/>
                <w:szCs w:val="20"/>
              </w:rPr>
              <w:t>2</w:t>
            </w:r>
          </w:p>
        </w:tc>
      </w:tr>
      <w:tr w:rsidR="00067409" w14:paraId="5ED76436"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3B55319A" w14:textId="77777777" w:rsidR="00067409" w:rsidRDefault="00067409" w:rsidP="001C33BD">
            <w:pPr>
              <w:jc w:val="right"/>
            </w:pPr>
            <w:r>
              <w:rPr>
                <w:rFonts w:ascii="Arial" w:hAnsi="Arial" w:cs="Arial"/>
                <w:color w:val="000000"/>
                <w:sz w:val="20"/>
                <w:szCs w:val="20"/>
              </w:rPr>
              <w:t>12489</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4E5CAB59" w14:textId="77777777" w:rsidR="00067409" w:rsidRDefault="00067409" w:rsidP="001C33BD">
            <w:r>
              <w:rPr>
                <w:rFonts w:ascii="Arial" w:hAnsi="Arial" w:cs="Arial"/>
                <w:color w:val="000000"/>
                <w:sz w:val="20"/>
                <w:szCs w:val="20"/>
              </w:rPr>
              <w:t>cx11</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54265D55" w14:textId="77777777" w:rsidR="00067409" w:rsidRDefault="00067409" w:rsidP="001C33BD">
            <w:pPr>
              <w:jc w:val="right"/>
            </w:pPr>
            <w:r>
              <w:rPr>
                <w:rFonts w:ascii="Arial" w:hAnsi="Arial" w:cs="Arial"/>
                <w:color w:val="000000"/>
                <w:sz w:val="20"/>
                <w:szCs w:val="20"/>
              </w:rPr>
              <w:t>1</w:t>
            </w:r>
          </w:p>
        </w:tc>
      </w:tr>
      <w:tr w:rsidR="00067409" w14:paraId="565EF60E"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082C5FC3" w14:textId="77777777" w:rsidR="00067409" w:rsidRDefault="00067409" w:rsidP="001C33BD">
            <w:pPr>
              <w:jc w:val="right"/>
            </w:pPr>
            <w:r>
              <w:rPr>
                <w:rFonts w:ascii="Arial" w:hAnsi="Arial" w:cs="Arial"/>
                <w:color w:val="000000"/>
                <w:sz w:val="20"/>
                <w:szCs w:val="20"/>
              </w:rPr>
              <w:t>12489</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29625DC9" w14:textId="77777777" w:rsidR="00067409" w:rsidRDefault="00067409" w:rsidP="001C33BD">
            <w:r>
              <w:rPr>
                <w:rFonts w:ascii="Arial" w:hAnsi="Arial" w:cs="Arial"/>
                <w:color w:val="000000"/>
                <w:sz w:val="20"/>
                <w:szCs w:val="20"/>
              </w:rPr>
              <w:t>cz81</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3DB4A65C" w14:textId="77777777" w:rsidR="00067409" w:rsidRDefault="00067409" w:rsidP="001C33BD">
            <w:pPr>
              <w:jc w:val="right"/>
            </w:pPr>
            <w:r>
              <w:rPr>
                <w:rFonts w:ascii="Arial" w:hAnsi="Arial" w:cs="Arial"/>
                <w:color w:val="000000"/>
                <w:sz w:val="20"/>
                <w:szCs w:val="20"/>
              </w:rPr>
              <w:t>1</w:t>
            </w:r>
          </w:p>
        </w:tc>
      </w:tr>
      <w:tr w:rsidR="00067409" w14:paraId="10FF1304"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141260BD" w14:textId="77777777" w:rsidR="00067409" w:rsidRDefault="00067409" w:rsidP="001C33BD">
            <w:pPr>
              <w:jc w:val="right"/>
            </w:pPr>
            <w:r>
              <w:rPr>
                <w:rFonts w:ascii="Arial" w:hAnsi="Arial" w:cs="Arial"/>
                <w:color w:val="000000"/>
                <w:sz w:val="20"/>
                <w:szCs w:val="20"/>
              </w:rPr>
              <w:t>12491</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2015EA7C" w14:textId="77777777" w:rsidR="00067409" w:rsidRDefault="00067409" w:rsidP="001C33BD">
            <w:r>
              <w:rPr>
                <w:rFonts w:ascii="Arial" w:hAnsi="Arial" w:cs="Arial"/>
                <w:color w:val="000000"/>
                <w:sz w:val="20"/>
                <w:szCs w:val="20"/>
              </w:rPr>
              <w:t>bt04</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03D156E4" w14:textId="77777777" w:rsidR="00067409" w:rsidRDefault="00067409" w:rsidP="001C33BD">
            <w:pPr>
              <w:jc w:val="right"/>
            </w:pPr>
            <w:r>
              <w:rPr>
                <w:rFonts w:ascii="Arial" w:hAnsi="Arial" w:cs="Arial"/>
                <w:color w:val="000000"/>
                <w:sz w:val="20"/>
                <w:szCs w:val="20"/>
              </w:rPr>
              <w:t>1</w:t>
            </w:r>
          </w:p>
        </w:tc>
      </w:tr>
      <w:tr w:rsidR="00067409" w14:paraId="6FD57A9F"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24893E0C" w14:textId="77777777" w:rsidR="00067409" w:rsidRDefault="00067409" w:rsidP="001C33BD">
            <w:pPr>
              <w:jc w:val="right"/>
            </w:pPr>
            <w:r>
              <w:rPr>
                <w:rFonts w:ascii="Arial" w:hAnsi="Arial" w:cs="Arial"/>
                <w:color w:val="000000"/>
                <w:sz w:val="20"/>
                <w:szCs w:val="20"/>
              </w:rPr>
              <w:t>12491</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401E11AD" w14:textId="77777777" w:rsidR="00067409" w:rsidRDefault="00067409" w:rsidP="001C33BD">
            <w:r>
              <w:rPr>
                <w:rFonts w:ascii="Arial" w:hAnsi="Arial" w:cs="Arial"/>
                <w:color w:val="000000"/>
                <w:sz w:val="20"/>
                <w:szCs w:val="20"/>
              </w:rPr>
              <w:t>bz66</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5C98DFFB" w14:textId="77777777" w:rsidR="00067409" w:rsidRDefault="00067409" w:rsidP="001C33BD">
            <w:pPr>
              <w:jc w:val="right"/>
            </w:pPr>
            <w:r>
              <w:rPr>
                <w:rFonts w:ascii="Arial" w:hAnsi="Arial" w:cs="Arial"/>
                <w:color w:val="000000"/>
                <w:sz w:val="20"/>
                <w:szCs w:val="20"/>
              </w:rPr>
              <w:t>1</w:t>
            </w:r>
          </w:p>
        </w:tc>
      </w:tr>
      <w:tr w:rsidR="00067409" w14:paraId="370BC633"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6BCE08D1" w14:textId="77777777" w:rsidR="00067409" w:rsidRDefault="00067409" w:rsidP="001C33BD">
            <w:pPr>
              <w:jc w:val="right"/>
            </w:pPr>
            <w:r>
              <w:rPr>
                <w:rFonts w:ascii="Arial" w:hAnsi="Arial" w:cs="Arial"/>
                <w:color w:val="000000"/>
                <w:sz w:val="20"/>
                <w:szCs w:val="20"/>
              </w:rPr>
              <w:t>12498</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5A3518DC" w14:textId="77777777" w:rsidR="00067409" w:rsidRDefault="00067409" w:rsidP="001C33BD">
            <w:r>
              <w:rPr>
                <w:rFonts w:ascii="Arial" w:hAnsi="Arial" w:cs="Arial"/>
                <w:color w:val="000000"/>
                <w:sz w:val="20"/>
                <w:szCs w:val="20"/>
              </w:rPr>
              <w:t>az52</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42078F28" w14:textId="77777777" w:rsidR="00067409" w:rsidRDefault="00067409" w:rsidP="001C33BD">
            <w:pPr>
              <w:jc w:val="right"/>
            </w:pPr>
            <w:r>
              <w:rPr>
                <w:rFonts w:ascii="Arial" w:hAnsi="Arial" w:cs="Arial"/>
                <w:color w:val="000000"/>
                <w:sz w:val="20"/>
                <w:szCs w:val="20"/>
              </w:rPr>
              <w:t>2</w:t>
            </w:r>
          </w:p>
        </w:tc>
      </w:tr>
      <w:tr w:rsidR="00067409" w14:paraId="09CE83CD"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59BF761B" w14:textId="77777777" w:rsidR="00067409" w:rsidRDefault="00067409" w:rsidP="001C33BD">
            <w:pPr>
              <w:jc w:val="right"/>
            </w:pPr>
            <w:r>
              <w:rPr>
                <w:rFonts w:ascii="Arial" w:hAnsi="Arial" w:cs="Arial"/>
                <w:color w:val="000000"/>
                <w:sz w:val="20"/>
                <w:szCs w:val="20"/>
              </w:rPr>
              <w:t>12498</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2122D303" w14:textId="77777777" w:rsidR="00067409" w:rsidRDefault="00067409" w:rsidP="001C33BD">
            <w:r>
              <w:rPr>
                <w:rFonts w:ascii="Arial" w:hAnsi="Arial" w:cs="Arial"/>
                <w:color w:val="000000"/>
                <w:sz w:val="20"/>
                <w:szCs w:val="20"/>
              </w:rPr>
              <w:t>ba74</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5005CE77" w14:textId="77777777" w:rsidR="00067409" w:rsidRDefault="00067409" w:rsidP="001C33BD">
            <w:pPr>
              <w:jc w:val="right"/>
            </w:pPr>
            <w:r>
              <w:rPr>
                <w:rFonts w:ascii="Arial" w:hAnsi="Arial" w:cs="Arial"/>
                <w:color w:val="000000"/>
                <w:sz w:val="20"/>
                <w:szCs w:val="20"/>
              </w:rPr>
              <w:t>2</w:t>
            </w:r>
          </w:p>
        </w:tc>
      </w:tr>
      <w:tr w:rsidR="00067409" w14:paraId="240AE31F"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52A2F769" w14:textId="77777777" w:rsidR="00067409" w:rsidRDefault="00067409" w:rsidP="001C33BD">
            <w:pPr>
              <w:jc w:val="right"/>
            </w:pPr>
            <w:r>
              <w:rPr>
                <w:rFonts w:ascii="Arial" w:hAnsi="Arial" w:cs="Arial"/>
                <w:color w:val="000000"/>
                <w:sz w:val="20"/>
                <w:szCs w:val="20"/>
              </w:rPr>
              <w:t>12500</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50FA49DD" w14:textId="77777777" w:rsidR="00067409" w:rsidRDefault="00067409" w:rsidP="001C33BD">
            <w:r>
              <w:rPr>
                <w:rFonts w:ascii="Arial" w:hAnsi="Arial" w:cs="Arial"/>
                <w:color w:val="000000"/>
                <w:sz w:val="20"/>
                <w:szCs w:val="20"/>
              </w:rPr>
              <w:t>bt04</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2CF09182" w14:textId="77777777" w:rsidR="00067409" w:rsidRDefault="00067409" w:rsidP="001C33BD">
            <w:pPr>
              <w:jc w:val="right"/>
            </w:pPr>
            <w:r>
              <w:rPr>
                <w:rFonts w:ascii="Arial" w:hAnsi="Arial" w:cs="Arial"/>
                <w:color w:val="000000"/>
                <w:sz w:val="20"/>
                <w:szCs w:val="20"/>
              </w:rPr>
              <w:t>1</w:t>
            </w:r>
          </w:p>
        </w:tc>
      </w:tr>
      <w:tr w:rsidR="00067409" w14:paraId="2C4A622F" w14:textId="77777777" w:rsidTr="001C33BD">
        <w:trPr>
          <w:tblCellSpacing w:w="0" w:type="dxa"/>
        </w:trPr>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50B7ED42" w14:textId="77777777" w:rsidR="00067409" w:rsidRDefault="00067409" w:rsidP="001C33BD">
            <w:pPr>
              <w:jc w:val="right"/>
            </w:pPr>
            <w:r>
              <w:rPr>
                <w:rFonts w:ascii="Arial" w:hAnsi="Arial" w:cs="Arial"/>
                <w:color w:val="000000"/>
                <w:sz w:val="20"/>
                <w:szCs w:val="20"/>
              </w:rPr>
              <w:t>12504</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3B15E461" w14:textId="77777777" w:rsidR="00067409" w:rsidRDefault="00067409" w:rsidP="001C33BD">
            <w:r>
              <w:rPr>
                <w:rFonts w:ascii="Arial" w:hAnsi="Arial" w:cs="Arial"/>
                <w:color w:val="000000"/>
                <w:sz w:val="20"/>
                <w:szCs w:val="20"/>
              </w:rPr>
              <w:t>cz81</w:t>
            </w:r>
          </w:p>
        </w:tc>
        <w:tc>
          <w:tcPr>
            <w:tcW w:w="0" w:type="auto"/>
            <w:tcBorders>
              <w:top w:val="outset" w:sz="6" w:space="0" w:color="C0C0C0"/>
              <w:left w:val="outset" w:sz="6" w:space="0" w:color="C0C0C0"/>
              <w:bottom w:val="outset" w:sz="6" w:space="0" w:color="C0C0C0"/>
              <w:right w:val="outset" w:sz="6" w:space="0" w:color="C0C0C0"/>
            </w:tcBorders>
            <w:shd w:val="clear" w:color="auto" w:fill="FFFFFF"/>
          </w:tcPr>
          <w:p w14:paraId="51E72A30" w14:textId="77777777" w:rsidR="00067409" w:rsidRDefault="00067409" w:rsidP="001C33BD">
            <w:pPr>
              <w:jc w:val="right"/>
            </w:pPr>
            <w:r>
              <w:rPr>
                <w:rFonts w:ascii="Arial" w:hAnsi="Arial" w:cs="Arial"/>
                <w:color w:val="000000"/>
                <w:sz w:val="20"/>
                <w:szCs w:val="20"/>
              </w:rPr>
              <w:t>1</w:t>
            </w:r>
          </w:p>
        </w:tc>
      </w:tr>
    </w:tbl>
    <w:p w14:paraId="3CA56A62" w14:textId="77777777" w:rsidR="00067409" w:rsidRDefault="00067409" w:rsidP="00067409">
      <w:pPr>
        <w:spacing w:before="120"/>
      </w:pPr>
    </w:p>
    <w:p w14:paraId="30EF0C1E" w14:textId="77777777" w:rsidR="00067409" w:rsidRDefault="00067409" w:rsidP="00067409">
      <w:pPr>
        <w:spacing w:before="120"/>
      </w:pPr>
      <w:r>
        <w:lastRenderedPageBreak/>
        <w:t>A data warehouse has been constructed using the model shown below.</w:t>
      </w:r>
    </w:p>
    <w:p w14:paraId="5DB09E8F" w14:textId="77777777" w:rsidR="00067409" w:rsidRDefault="00067409" w:rsidP="00067409">
      <w:pPr>
        <w:spacing w:before="120"/>
      </w:pPr>
      <w:r w:rsidRPr="00067409">
        <w:object w:dxaOrig="8487" w:dyaOrig="5515" w14:anchorId="65988B20">
          <v:shape id="_x0000_i1028" type="#_x0000_t75" style="width:423.75pt;height:276pt" o:ole="">
            <v:imagedata r:id="rId13" o:title=""/>
          </v:shape>
          <o:OLEObject Type="Embed" ProgID="Visio.Drawing.11" ShapeID="_x0000_i1028" DrawAspect="Content" ObjectID="_1508143394" r:id="rId14"/>
        </w:object>
      </w:r>
    </w:p>
    <w:p w14:paraId="5BBFAE9C" w14:textId="77777777" w:rsidR="00067409" w:rsidRDefault="00067409" w:rsidP="00067409">
      <w:pPr>
        <w:spacing w:before="120"/>
      </w:pPr>
      <w:r>
        <w:t>Data has been moved from the operational database to the data warehouse. Data for the dimension tables is shown below:</w:t>
      </w:r>
    </w:p>
    <w:p w14:paraId="639A8EA1" w14:textId="77777777" w:rsidR="00067409" w:rsidRPr="00067409" w:rsidRDefault="00067409" w:rsidP="00067409">
      <w:pPr>
        <w:spacing w:before="120"/>
        <w:rPr>
          <w:rFonts w:ascii="Arial" w:hAnsi="Arial" w:cs="Arial"/>
          <w:b/>
        </w:rPr>
      </w:pPr>
      <w:r w:rsidRPr="00067409">
        <w:rPr>
          <w:rFonts w:ascii="Arial" w:hAnsi="Arial" w:cs="Arial"/>
          <w:b/>
        </w:rPr>
        <w:t>Date Dimen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5"/>
        <w:gridCol w:w="1915"/>
        <w:gridCol w:w="1915"/>
        <w:gridCol w:w="1915"/>
        <w:gridCol w:w="1916"/>
      </w:tblGrid>
      <w:tr w:rsidR="00067409" w:rsidRPr="00067409" w14:paraId="7FFA12FF" w14:textId="77777777" w:rsidTr="001C33BD">
        <w:tc>
          <w:tcPr>
            <w:tcW w:w="1915" w:type="dxa"/>
          </w:tcPr>
          <w:p w14:paraId="3B5EAF46" w14:textId="77777777" w:rsidR="00067409" w:rsidRPr="00067409" w:rsidRDefault="00067409" w:rsidP="001C33BD">
            <w:pPr>
              <w:spacing w:before="120"/>
            </w:pPr>
            <w:r w:rsidRPr="00067409">
              <w:t>dateKey</w:t>
            </w:r>
          </w:p>
        </w:tc>
        <w:tc>
          <w:tcPr>
            <w:tcW w:w="1915" w:type="dxa"/>
          </w:tcPr>
          <w:p w14:paraId="3A76E2C7" w14:textId="77777777" w:rsidR="00067409" w:rsidRPr="00067409" w:rsidRDefault="00067409" w:rsidP="001C33BD">
            <w:pPr>
              <w:spacing w:before="120"/>
            </w:pPr>
            <w:r w:rsidRPr="00067409">
              <w:t>day</w:t>
            </w:r>
          </w:p>
        </w:tc>
        <w:tc>
          <w:tcPr>
            <w:tcW w:w="1915" w:type="dxa"/>
          </w:tcPr>
          <w:p w14:paraId="7DE6B7AB" w14:textId="77777777" w:rsidR="00067409" w:rsidRPr="00067409" w:rsidRDefault="00067409" w:rsidP="001C33BD">
            <w:pPr>
              <w:spacing w:before="120"/>
            </w:pPr>
            <w:r w:rsidRPr="00067409">
              <w:t>month</w:t>
            </w:r>
          </w:p>
        </w:tc>
        <w:tc>
          <w:tcPr>
            <w:tcW w:w="1915" w:type="dxa"/>
          </w:tcPr>
          <w:p w14:paraId="172110FC" w14:textId="77777777" w:rsidR="00067409" w:rsidRPr="00067409" w:rsidRDefault="00067409" w:rsidP="001C33BD">
            <w:pPr>
              <w:spacing w:before="120"/>
            </w:pPr>
            <w:r w:rsidRPr="00067409">
              <w:t>quarter</w:t>
            </w:r>
          </w:p>
        </w:tc>
        <w:tc>
          <w:tcPr>
            <w:tcW w:w="1916" w:type="dxa"/>
          </w:tcPr>
          <w:p w14:paraId="6A9562BE" w14:textId="77777777" w:rsidR="00067409" w:rsidRPr="00067409" w:rsidRDefault="00067409" w:rsidP="001C33BD">
            <w:pPr>
              <w:spacing w:before="120"/>
            </w:pPr>
            <w:r w:rsidRPr="00067409">
              <w:t>year</w:t>
            </w:r>
          </w:p>
        </w:tc>
      </w:tr>
      <w:tr w:rsidR="00067409" w:rsidRPr="00067409" w14:paraId="25629FD1" w14:textId="77777777" w:rsidTr="001C33BD">
        <w:tc>
          <w:tcPr>
            <w:tcW w:w="1915" w:type="dxa"/>
          </w:tcPr>
          <w:p w14:paraId="37B7CA22" w14:textId="77777777" w:rsidR="00067409" w:rsidRPr="00067409" w:rsidRDefault="00067409" w:rsidP="001C33BD">
            <w:pPr>
              <w:spacing w:before="120"/>
            </w:pPr>
            <w:r w:rsidRPr="00067409">
              <w:t>1</w:t>
            </w:r>
          </w:p>
        </w:tc>
        <w:tc>
          <w:tcPr>
            <w:tcW w:w="1915" w:type="dxa"/>
          </w:tcPr>
          <w:p w14:paraId="20D239D1" w14:textId="77777777" w:rsidR="00067409" w:rsidRPr="00067409" w:rsidRDefault="00067409" w:rsidP="001C33BD">
            <w:pPr>
              <w:spacing w:before="120"/>
            </w:pPr>
            <w:r w:rsidRPr="00067409">
              <w:t>02</w:t>
            </w:r>
          </w:p>
        </w:tc>
        <w:tc>
          <w:tcPr>
            <w:tcW w:w="1915" w:type="dxa"/>
          </w:tcPr>
          <w:p w14:paraId="3C00DAFF" w14:textId="77777777" w:rsidR="00067409" w:rsidRPr="00067409" w:rsidRDefault="00067409" w:rsidP="001C33BD">
            <w:pPr>
              <w:spacing w:before="120"/>
            </w:pPr>
            <w:r w:rsidRPr="00067409">
              <w:t>September</w:t>
            </w:r>
          </w:p>
        </w:tc>
        <w:tc>
          <w:tcPr>
            <w:tcW w:w="1915" w:type="dxa"/>
          </w:tcPr>
          <w:p w14:paraId="07DE3AD6" w14:textId="77777777" w:rsidR="00067409" w:rsidRPr="00067409" w:rsidRDefault="00067409" w:rsidP="001C33BD">
            <w:pPr>
              <w:spacing w:before="120"/>
            </w:pPr>
            <w:r w:rsidRPr="00067409">
              <w:t>3</w:t>
            </w:r>
          </w:p>
        </w:tc>
        <w:tc>
          <w:tcPr>
            <w:tcW w:w="1916" w:type="dxa"/>
          </w:tcPr>
          <w:p w14:paraId="7383E12E" w14:textId="77777777" w:rsidR="00067409" w:rsidRPr="00067409" w:rsidRDefault="00067409" w:rsidP="001C33BD">
            <w:pPr>
              <w:spacing w:before="120"/>
            </w:pPr>
            <w:r w:rsidRPr="00067409">
              <w:t>1994</w:t>
            </w:r>
          </w:p>
        </w:tc>
      </w:tr>
      <w:tr w:rsidR="00067409" w:rsidRPr="00067409" w14:paraId="5EB636AD" w14:textId="77777777" w:rsidTr="001C33BD">
        <w:tc>
          <w:tcPr>
            <w:tcW w:w="1915" w:type="dxa"/>
          </w:tcPr>
          <w:p w14:paraId="5399E360" w14:textId="77777777" w:rsidR="00067409" w:rsidRPr="00067409" w:rsidRDefault="00067409" w:rsidP="001C33BD">
            <w:pPr>
              <w:spacing w:before="120"/>
            </w:pPr>
            <w:r w:rsidRPr="00067409">
              <w:t>2</w:t>
            </w:r>
          </w:p>
        </w:tc>
        <w:tc>
          <w:tcPr>
            <w:tcW w:w="1915" w:type="dxa"/>
          </w:tcPr>
          <w:p w14:paraId="51B4BA88" w14:textId="77777777" w:rsidR="00067409" w:rsidRPr="00067409" w:rsidRDefault="00067409" w:rsidP="001C33BD">
            <w:pPr>
              <w:spacing w:before="120"/>
            </w:pPr>
            <w:r w:rsidRPr="00067409">
              <w:t>05</w:t>
            </w:r>
          </w:p>
        </w:tc>
        <w:tc>
          <w:tcPr>
            <w:tcW w:w="1915" w:type="dxa"/>
          </w:tcPr>
          <w:p w14:paraId="1D64D963" w14:textId="77777777" w:rsidR="00067409" w:rsidRPr="00067409" w:rsidRDefault="00067409" w:rsidP="001C33BD">
            <w:pPr>
              <w:spacing w:before="120"/>
            </w:pPr>
            <w:r w:rsidRPr="00067409">
              <w:t>September</w:t>
            </w:r>
          </w:p>
        </w:tc>
        <w:tc>
          <w:tcPr>
            <w:tcW w:w="1915" w:type="dxa"/>
          </w:tcPr>
          <w:p w14:paraId="40F4669C" w14:textId="77777777" w:rsidR="00067409" w:rsidRPr="00067409" w:rsidRDefault="00067409" w:rsidP="001C33BD">
            <w:pPr>
              <w:spacing w:before="120"/>
            </w:pPr>
            <w:r w:rsidRPr="00067409">
              <w:t>3</w:t>
            </w:r>
          </w:p>
        </w:tc>
        <w:tc>
          <w:tcPr>
            <w:tcW w:w="1916" w:type="dxa"/>
          </w:tcPr>
          <w:p w14:paraId="7B11389F" w14:textId="77777777" w:rsidR="00067409" w:rsidRPr="00067409" w:rsidRDefault="00067409" w:rsidP="001C33BD">
            <w:pPr>
              <w:spacing w:before="120"/>
            </w:pPr>
            <w:r w:rsidRPr="00067409">
              <w:t>1994</w:t>
            </w:r>
          </w:p>
        </w:tc>
      </w:tr>
    </w:tbl>
    <w:p w14:paraId="0F5C8210" w14:textId="77777777" w:rsidR="00067409" w:rsidRPr="00067409" w:rsidRDefault="00067409" w:rsidP="00067409">
      <w:pPr>
        <w:spacing w:before="120"/>
        <w:rPr>
          <w:rFonts w:ascii="Arial" w:hAnsi="Arial" w:cs="Arial"/>
          <w:b/>
        </w:rPr>
      </w:pPr>
      <w:r w:rsidRPr="00067409">
        <w:rPr>
          <w:rFonts w:ascii="Arial" w:hAnsi="Arial" w:cs="Arial"/>
          <w:b/>
        </w:rPr>
        <w:t>Customer Dimension</w:t>
      </w:r>
    </w:p>
    <w:tbl>
      <w:tblPr>
        <w:tblW w:w="0" w:type="auto"/>
        <w:tblInd w:w="-9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66"/>
        <w:gridCol w:w="1390"/>
        <w:gridCol w:w="1589"/>
        <w:gridCol w:w="1616"/>
        <w:gridCol w:w="1211"/>
        <w:gridCol w:w="917"/>
        <w:gridCol w:w="1341"/>
        <w:gridCol w:w="918"/>
      </w:tblGrid>
      <w:tr w:rsidR="00067409" w:rsidRPr="00067409" w14:paraId="78862954" w14:textId="77777777" w:rsidTr="001C33BD">
        <w:tc>
          <w:tcPr>
            <w:tcW w:w="1566" w:type="dxa"/>
          </w:tcPr>
          <w:p w14:paraId="6AF652E9" w14:textId="77777777" w:rsidR="00067409" w:rsidRPr="00067409" w:rsidRDefault="00067409" w:rsidP="001C33BD">
            <w:pPr>
              <w:spacing w:before="120"/>
            </w:pPr>
            <w:r w:rsidRPr="00067409">
              <w:t>customerKey</w:t>
            </w:r>
          </w:p>
        </w:tc>
        <w:tc>
          <w:tcPr>
            <w:tcW w:w="1390" w:type="dxa"/>
          </w:tcPr>
          <w:p w14:paraId="06D7B035" w14:textId="77777777" w:rsidR="00067409" w:rsidRPr="00067409" w:rsidRDefault="00067409" w:rsidP="001C33BD">
            <w:pPr>
              <w:spacing w:before="120"/>
            </w:pPr>
            <w:r w:rsidRPr="00067409">
              <w:t>custNumber</w:t>
            </w:r>
          </w:p>
        </w:tc>
        <w:tc>
          <w:tcPr>
            <w:tcW w:w="1589" w:type="dxa"/>
          </w:tcPr>
          <w:p w14:paraId="1B8F8299" w14:textId="77777777" w:rsidR="00067409" w:rsidRPr="00067409" w:rsidRDefault="00067409" w:rsidP="001C33BD">
            <w:pPr>
              <w:spacing w:before="120"/>
            </w:pPr>
            <w:r w:rsidRPr="00067409">
              <w:t>custLastName</w:t>
            </w:r>
          </w:p>
        </w:tc>
        <w:tc>
          <w:tcPr>
            <w:tcW w:w="1616" w:type="dxa"/>
          </w:tcPr>
          <w:p w14:paraId="6B91FAE6" w14:textId="77777777" w:rsidR="00067409" w:rsidRPr="00067409" w:rsidRDefault="00067409" w:rsidP="001C33BD">
            <w:pPr>
              <w:spacing w:before="120"/>
            </w:pPr>
            <w:r w:rsidRPr="00067409">
              <w:t>custFirstName</w:t>
            </w:r>
          </w:p>
        </w:tc>
        <w:tc>
          <w:tcPr>
            <w:tcW w:w="1211" w:type="dxa"/>
          </w:tcPr>
          <w:p w14:paraId="5A534928" w14:textId="77777777" w:rsidR="00067409" w:rsidRPr="00067409" w:rsidRDefault="00067409" w:rsidP="001C33BD">
            <w:pPr>
              <w:spacing w:before="120"/>
            </w:pPr>
            <w:r w:rsidRPr="00067409">
              <w:t>Street</w:t>
            </w:r>
          </w:p>
        </w:tc>
        <w:tc>
          <w:tcPr>
            <w:tcW w:w="917" w:type="dxa"/>
          </w:tcPr>
          <w:p w14:paraId="482A6A42" w14:textId="77777777" w:rsidR="00067409" w:rsidRPr="00067409" w:rsidRDefault="00067409" w:rsidP="001C33BD">
            <w:pPr>
              <w:spacing w:before="120"/>
            </w:pPr>
            <w:r w:rsidRPr="00067409">
              <w:t>City</w:t>
            </w:r>
          </w:p>
        </w:tc>
        <w:tc>
          <w:tcPr>
            <w:tcW w:w="1341" w:type="dxa"/>
          </w:tcPr>
          <w:p w14:paraId="1E3B40F1" w14:textId="77777777" w:rsidR="00067409" w:rsidRPr="00067409" w:rsidRDefault="00067409" w:rsidP="001C33BD">
            <w:pPr>
              <w:spacing w:before="120"/>
            </w:pPr>
            <w:r w:rsidRPr="00067409">
              <w:t>State</w:t>
            </w:r>
          </w:p>
        </w:tc>
        <w:tc>
          <w:tcPr>
            <w:tcW w:w="918" w:type="dxa"/>
          </w:tcPr>
          <w:p w14:paraId="623724A8" w14:textId="77777777" w:rsidR="00067409" w:rsidRPr="00067409" w:rsidRDefault="00067409" w:rsidP="001C33BD">
            <w:pPr>
              <w:spacing w:before="120"/>
            </w:pPr>
            <w:r w:rsidRPr="00067409">
              <w:t>Zip</w:t>
            </w:r>
          </w:p>
        </w:tc>
      </w:tr>
      <w:tr w:rsidR="00067409" w:rsidRPr="00067409" w14:paraId="7127B03D" w14:textId="77777777" w:rsidTr="001C33BD">
        <w:tc>
          <w:tcPr>
            <w:tcW w:w="1566" w:type="dxa"/>
          </w:tcPr>
          <w:p w14:paraId="4DEC75B9" w14:textId="77777777" w:rsidR="00067409" w:rsidRPr="00067409" w:rsidRDefault="00067409" w:rsidP="001C33BD">
            <w:pPr>
              <w:jc w:val="right"/>
            </w:pPr>
            <w:r w:rsidRPr="00067409">
              <w:t>1</w:t>
            </w:r>
          </w:p>
        </w:tc>
        <w:tc>
          <w:tcPr>
            <w:tcW w:w="1390" w:type="dxa"/>
          </w:tcPr>
          <w:p w14:paraId="036D1DF1" w14:textId="77777777" w:rsidR="00067409" w:rsidRPr="00067409" w:rsidRDefault="00067409" w:rsidP="001C33BD">
            <w:pPr>
              <w:jc w:val="right"/>
            </w:pPr>
            <w:r w:rsidRPr="00067409">
              <w:rPr>
                <w:rFonts w:ascii="Arial" w:hAnsi="Arial" w:cs="Arial"/>
                <w:color w:val="000000"/>
                <w:sz w:val="20"/>
                <w:szCs w:val="20"/>
              </w:rPr>
              <w:t>124</w:t>
            </w:r>
          </w:p>
        </w:tc>
        <w:tc>
          <w:tcPr>
            <w:tcW w:w="1589" w:type="dxa"/>
          </w:tcPr>
          <w:p w14:paraId="0C2250F7" w14:textId="77777777" w:rsidR="00067409" w:rsidRPr="00067409" w:rsidRDefault="00067409" w:rsidP="001C33BD">
            <w:r w:rsidRPr="00067409">
              <w:t>Adams</w:t>
            </w:r>
          </w:p>
        </w:tc>
        <w:tc>
          <w:tcPr>
            <w:tcW w:w="1616" w:type="dxa"/>
          </w:tcPr>
          <w:p w14:paraId="1B88BFDE" w14:textId="77777777" w:rsidR="00067409" w:rsidRPr="00067409" w:rsidRDefault="00067409" w:rsidP="001C33BD">
            <w:pPr>
              <w:rPr>
                <w:rFonts w:ascii="Arial" w:hAnsi="Arial" w:cs="Arial"/>
                <w:color w:val="000000"/>
                <w:sz w:val="20"/>
                <w:szCs w:val="20"/>
              </w:rPr>
            </w:pPr>
            <w:r w:rsidRPr="00067409">
              <w:rPr>
                <w:rFonts w:ascii="Arial" w:hAnsi="Arial" w:cs="Arial"/>
                <w:color w:val="000000"/>
                <w:sz w:val="20"/>
                <w:szCs w:val="20"/>
              </w:rPr>
              <w:t>Sally</w:t>
            </w:r>
          </w:p>
        </w:tc>
        <w:tc>
          <w:tcPr>
            <w:tcW w:w="1211" w:type="dxa"/>
          </w:tcPr>
          <w:p w14:paraId="68355A99" w14:textId="77777777" w:rsidR="00067409" w:rsidRPr="00067409" w:rsidRDefault="00067409" w:rsidP="001C33BD">
            <w:pPr>
              <w:rPr>
                <w:rFonts w:ascii="Arial" w:hAnsi="Arial" w:cs="Arial"/>
                <w:color w:val="000000"/>
                <w:sz w:val="20"/>
                <w:szCs w:val="20"/>
              </w:rPr>
            </w:pPr>
            <w:r w:rsidRPr="00067409">
              <w:rPr>
                <w:rFonts w:ascii="Arial" w:hAnsi="Arial" w:cs="Arial"/>
                <w:color w:val="000000"/>
                <w:sz w:val="20"/>
                <w:szCs w:val="20"/>
              </w:rPr>
              <w:t>481 Oak</w:t>
            </w:r>
          </w:p>
        </w:tc>
        <w:tc>
          <w:tcPr>
            <w:tcW w:w="917" w:type="dxa"/>
          </w:tcPr>
          <w:p w14:paraId="61E18D33" w14:textId="77777777" w:rsidR="00067409" w:rsidRPr="00067409" w:rsidRDefault="00067409" w:rsidP="001C33BD">
            <w:pPr>
              <w:rPr>
                <w:rFonts w:ascii="Arial" w:hAnsi="Arial" w:cs="Arial"/>
                <w:color w:val="000000"/>
                <w:sz w:val="20"/>
                <w:szCs w:val="20"/>
              </w:rPr>
            </w:pPr>
            <w:r w:rsidRPr="00067409">
              <w:rPr>
                <w:rFonts w:ascii="Arial" w:hAnsi="Arial" w:cs="Arial"/>
                <w:color w:val="000000"/>
                <w:sz w:val="20"/>
                <w:szCs w:val="20"/>
              </w:rPr>
              <w:t>Lansing</w:t>
            </w:r>
          </w:p>
        </w:tc>
        <w:tc>
          <w:tcPr>
            <w:tcW w:w="1341" w:type="dxa"/>
          </w:tcPr>
          <w:p w14:paraId="24F2D3C4" w14:textId="77777777" w:rsidR="00067409" w:rsidRPr="00067409" w:rsidRDefault="00067409" w:rsidP="001C33BD">
            <w:r w:rsidRPr="00067409">
              <w:rPr>
                <w:rFonts w:ascii="Arial" w:hAnsi="Arial" w:cs="Arial"/>
                <w:color w:val="000000"/>
                <w:sz w:val="20"/>
                <w:szCs w:val="20"/>
              </w:rPr>
              <w:t>Michigan</w:t>
            </w:r>
          </w:p>
        </w:tc>
        <w:tc>
          <w:tcPr>
            <w:tcW w:w="918" w:type="dxa"/>
          </w:tcPr>
          <w:p w14:paraId="12B2D1CF" w14:textId="77777777" w:rsidR="00067409" w:rsidRPr="00067409" w:rsidRDefault="00067409" w:rsidP="001C33BD">
            <w:pPr>
              <w:rPr>
                <w:rFonts w:ascii="Arial" w:hAnsi="Arial" w:cs="Arial"/>
                <w:color w:val="000000"/>
                <w:sz w:val="20"/>
                <w:szCs w:val="20"/>
              </w:rPr>
            </w:pPr>
            <w:r w:rsidRPr="00067409">
              <w:rPr>
                <w:rFonts w:ascii="Arial" w:hAnsi="Arial" w:cs="Arial"/>
                <w:color w:val="000000"/>
                <w:sz w:val="20"/>
                <w:szCs w:val="20"/>
              </w:rPr>
              <w:t>62222</w:t>
            </w:r>
          </w:p>
        </w:tc>
      </w:tr>
      <w:tr w:rsidR="00067409" w:rsidRPr="00067409" w14:paraId="4B4D339E" w14:textId="77777777" w:rsidTr="001C33BD">
        <w:tc>
          <w:tcPr>
            <w:tcW w:w="1566" w:type="dxa"/>
          </w:tcPr>
          <w:p w14:paraId="1AA0FD4A" w14:textId="77777777" w:rsidR="00067409" w:rsidRPr="00067409" w:rsidRDefault="00067409" w:rsidP="001C33BD">
            <w:pPr>
              <w:jc w:val="right"/>
            </w:pPr>
            <w:r w:rsidRPr="00067409">
              <w:t>2</w:t>
            </w:r>
          </w:p>
        </w:tc>
        <w:tc>
          <w:tcPr>
            <w:tcW w:w="1390" w:type="dxa"/>
          </w:tcPr>
          <w:p w14:paraId="2D21AD5E" w14:textId="77777777" w:rsidR="00067409" w:rsidRPr="00067409" w:rsidRDefault="00067409" w:rsidP="001C33BD">
            <w:pPr>
              <w:jc w:val="right"/>
            </w:pPr>
            <w:r w:rsidRPr="00067409">
              <w:rPr>
                <w:rFonts w:ascii="Arial" w:hAnsi="Arial" w:cs="Arial"/>
                <w:color w:val="000000"/>
                <w:sz w:val="20"/>
                <w:szCs w:val="20"/>
              </w:rPr>
              <w:t>311</w:t>
            </w:r>
          </w:p>
        </w:tc>
        <w:tc>
          <w:tcPr>
            <w:tcW w:w="1589" w:type="dxa"/>
          </w:tcPr>
          <w:p w14:paraId="0004AC72" w14:textId="77777777" w:rsidR="00067409" w:rsidRPr="00067409" w:rsidRDefault="00067409" w:rsidP="001C33BD">
            <w:r w:rsidRPr="00067409">
              <w:rPr>
                <w:rFonts w:ascii="Arial" w:hAnsi="Arial" w:cs="Arial"/>
                <w:color w:val="000000"/>
                <w:sz w:val="20"/>
                <w:szCs w:val="20"/>
              </w:rPr>
              <w:t>Charles</w:t>
            </w:r>
          </w:p>
        </w:tc>
        <w:tc>
          <w:tcPr>
            <w:tcW w:w="1616" w:type="dxa"/>
          </w:tcPr>
          <w:p w14:paraId="4E5834DB" w14:textId="77777777" w:rsidR="00067409" w:rsidRPr="00067409" w:rsidRDefault="00067409" w:rsidP="001C33BD">
            <w:pPr>
              <w:rPr>
                <w:rFonts w:ascii="Arial" w:hAnsi="Arial" w:cs="Arial"/>
                <w:color w:val="000000"/>
                <w:sz w:val="20"/>
                <w:szCs w:val="20"/>
              </w:rPr>
            </w:pPr>
            <w:r w:rsidRPr="00067409">
              <w:rPr>
                <w:rFonts w:ascii="Arial" w:hAnsi="Arial" w:cs="Arial"/>
                <w:color w:val="000000"/>
                <w:sz w:val="20"/>
                <w:szCs w:val="20"/>
              </w:rPr>
              <w:t>Don</w:t>
            </w:r>
          </w:p>
        </w:tc>
        <w:tc>
          <w:tcPr>
            <w:tcW w:w="1211" w:type="dxa"/>
          </w:tcPr>
          <w:p w14:paraId="28F08C2E" w14:textId="77777777" w:rsidR="00067409" w:rsidRPr="00067409" w:rsidRDefault="00067409" w:rsidP="001C33BD">
            <w:pPr>
              <w:rPr>
                <w:rFonts w:ascii="Arial" w:hAnsi="Arial" w:cs="Arial"/>
                <w:color w:val="000000"/>
                <w:sz w:val="20"/>
                <w:szCs w:val="20"/>
              </w:rPr>
            </w:pPr>
            <w:r w:rsidRPr="00067409">
              <w:rPr>
                <w:rFonts w:ascii="Arial" w:hAnsi="Arial" w:cs="Arial"/>
                <w:color w:val="000000"/>
                <w:sz w:val="20"/>
                <w:szCs w:val="20"/>
              </w:rPr>
              <w:t>48 College</w:t>
            </w:r>
          </w:p>
        </w:tc>
        <w:tc>
          <w:tcPr>
            <w:tcW w:w="917" w:type="dxa"/>
          </w:tcPr>
          <w:p w14:paraId="2F3E8127" w14:textId="77777777" w:rsidR="00067409" w:rsidRPr="00067409" w:rsidRDefault="00067409" w:rsidP="001C33BD">
            <w:pPr>
              <w:rPr>
                <w:rFonts w:ascii="Arial" w:hAnsi="Arial" w:cs="Arial"/>
                <w:color w:val="000000"/>
                <w:sz w:val="20"/>
                <w:szCs w:val="20"/>
              </w:rPr>
            </w:pPr>
            <w:r w:rsidRPr="00067409">
              <w:rPr>
                <w:rFonts w:ascii="Arial" w:hAnsi="Arial" w:cs="Arial"/>
                <w:color w:val="000000"/>
                <w:sz w:val="20"/>
                <w:szCs w:val="20"/>
              </w:rPr>
              <w:t>Ira</w:t>
            </w:r>
          </w:p>
        </w:tc>
        <w:tc>
          <w:tcPr>
            <w:tcW w:w="1341" w:type="dxa"/>
          </w:tcPr>
          <w:p w14:paraId="0BED70BD" w14:textId="77777777" w:rsidR="00067409" w:rsidRPr="00067409" w:rsidRDefault="00067409" w:rsidP="001C33BD">
            <w:r w:rsidRPr="00067409">
              <w:rPr>
                <w:rFonts w:ascii="Arial" w:hAnsi="Arial" w:cs="Arial"/>
                <w:color w:val="000000"/>
                <w:sz w:val="20"/>
                <w:szCs w:val="20"/>
              </w:rPr>
              <w:t>Michigan</w:t>
            </w:r>
          </w:p>
        </w:tc>
        <w:tc>
          <w:tcPr>
            <w:tcW w:w="918" w:type="dxa"/>
          </w:tcPr>
          <w:p w14:paraId="2F0AC5A6" w14:textId="77777777" w:rsidR="00067409" w:rsidRPr="00067409" w:rsidRDefault="00067409" w:rsidP="001C33BD">
            <w:pPr>
              <w:rPr>
                <w:rFonts w:ascii="Arial" w:hAnsi="Arial" w:cs="Arial"/>
                <w:color w:val="000000"/>
                <w:sz w:val="20"/>
                <w:szCs w:val="20"/>
              </w:rPr>
            </w:pPr>
            <w:r w:rsidRPr="00067409">
              <w:rPr>
                <w:rFonts w:ascii="Arial" w:hAnsi="Arial" w:cs="Arial"/>
                <w:color w:val="000000"/>
                <w:sz w:val="20"/>
                <w:szCs w:val="20"/>
              </w:rPr>
              <w:t>62223</w:t>
            </w:r>
          </w:p>
        </w:tc>
      </w:tr>
      <w:tr w:rsidR="00067409" w:rsidRPr="00067409" w14:paraId="00A8A3C9" w14:textId="77777777" w:rsidTr="001C33BD">
        <w:tc>
          <w:tcPr>
            <w:tcW w:w="1566" w:type="dxa"/>
          </w:tcPr>
          <w:p w14:paraId="6BC204B8" w14:textId="77777777" w:rsidR="00067409" w:rsidRPr="00067409" w:rsidRDefault="00067409" w:rsidP="001C33BD">
            <w:pPr>
              <w:jc w:val="right"/>
            </w:pPr>
            <w:r w:rsidRPr="00067409">
              <w:t>3</w:t>
            </w:r>
          </w:p>
        </w:tc>
        <w:tc>
          <w:tcPr>
            <w:tcW w:w="1390" w:type="dxa"/>
          </w:tcPr>
          <w:p w14:paraId="0D3BFC43" w14:textId="77777777" w:rsidR="00067409" w:rsidRPr="00067409" w:rsidRDefault="00067409" w:rsidP="001C33BD">
            <w:pPr>
              <w:jc w:val="right"/>
            </w:pPr>
            <w:r w:rsidRPr="00067409">
              <w:rPr>
                <w:rFonts w:ascii="Arial" w:hAnsi="Arial" w:cs="Arial"/>
                <w:color w:val="000000"/>
                <w:sz w:val="20"/>
                <w:szCs w:val="20"/>
              </w:rPr>
              <w:t>522</w:t>
            </w:r>
          </w:p>
        </w:tc>
        <w:tc>
          <w:tcPr>
            <w:tcW w:w="1589" w:type="dxa"/>
          </w:tcPr>
          <w:p w14:paraId="51493BBA" w14:textId="77777777" w:rsidR="00067409" w:rsidRPr="00067409" w:rsidRDefault="00067409" w:rsidP="001C33BD">
            <w:r w:rsidRPr="00067409">
              <w:rPr>
                <w:rFonts w:ascii="Arial" w:hAnsi="Arial" w:cs="Arial"/>
                <w:color w:val="000000"/>
                <w:sz w:val="20"/>
                <w:szCs w:val="20"/>
              </w:rPr>
              <w:t>Nelson</w:t>
            </w:r>
          </w:p>
        </w:tc>
        <w:tc>
          <w:tcPr>
            <w:tcW w:w="1616" w:type="dxa"/>
          </w:tcPr>
          <w:p w14:paraId="018540EA" w14:textId="77777777" w:rsidR="00067409" w:rsidRPr="00067409" w:rsidRDefault="00067409" w:rsidP="001C33BD">
            <w:pPr>
              <w:rPr>
                <w:rFonts w:ascii="Arial" w:hAnsi="Arial" w:cs="Arial"/>
                <w:color w:val="000000"/>
                <w:sz w:val="20"/>
                <w:szCs w:val="20"/>
              </w:rPr>
            </w:pPr>
            <w:r w:rsidRPr="00067409">
              <w:rPr>
                <w:rFonts w:ascii="Arial" w:hAnsi="Arial" w:cs="Arial"/>
                <w:color w:val="000000"/>
                <w:sz w:val="20"/>
                <w:szCs w:val="20"/>
              </w:rPr>
              <w:t>Mary</w:t>
            </w:r>
          </w:p>
        </w:tc>
        <w:tc>
          <w:tcPr>
            <w:tcW w:w="1211" w:type="dxa"/>
          </w:tcPr>
          <w:p w14:paraId="70180B86" w14:textId="77777777" w:rsidR="00067409" w:rsidRPr="00067409" w:rsidRDefault="00067409" w:rsidP="001C33BD">
            <w:pPr>
              <w:rPr>
                <w:rFonts w:ascii="Arial" w:hAnsi="Arial" w:cs="Arial"/>
                <w:color w:val="000000"/>
                <w:sz w:val="20"/>
                <w:szCs w:val="20"/>
              </w:rPr>
            </w:pPr>
            <w:r w:rsidRPr="00067409">
              <w:rPr>
                <w:rFonts w:ascii="Arial" w:hAnsi="Arial" w:cs="Arial"/>
                <w:color w:val="000000"/>
                <w:sz w:val="20"/>
                <w:szCs w:val="20"/>
              </w:rPr>
              <w:t>108 Pine</w:t>
            </w:r>
          </w:p>
        </w:tc>
        <w:tc>
          <w:tcPr>
            <w:tcW w:w="917" w:type="dxa"/>
          </w:tcPr>
          <w:p w14:paraId="657F0E90" w14:textId="77777777" w:rsidR="00067409" w:rsidRPr="00067409" w:rsidRDefault="00067409" w:rsidP="001C33BD">
            <w:pPr>
              <w:rPr>
                <w:rFonts w:ascii="Arial" w:hAnsi="Arial" w:cs="Arial"/>
                <w:color w:val="000000"/>
                <w:sz w:val="20"/>
                <w:szCs w:val="20"/>
              </w:rPr>
            </w:pPr>
            <w:r w:rsidRPr="00067409">
              <w:rPr>
                <w:rFonts w:ascii="Arial" w:hAnsi="Arial" w:cs="Arial"/>
                <w:color w:val="000000"/>
                <w:sz w:val="20"/>
                <w:szCs w:val="20"/>
              </w:rPr>
              <w:t>Ada</w:t>
            </w:r>
          </w:p>
        </w:tc>
        <w:tc>
          <w:tcPr>
            <w:tcW w:w="1341" w:type="dxa"/>
          </w:tcPr>
          <w:p w14:paraId="565E8B7E" w14:textId="77777777" w:rsidR="00067409" w:rsidRPr="00067409" w:rsidRDefault="00067409" w:rsidP="001C33BD">
            <w:r w:rsidRPr="00067409">
              <w:rPr>
                <w:rFonts w:ascii="Arial" w:hAnsi="Arial" w:cs="Arial"/>
                <w:color w:val="000000"/>
                <w:sz w:val="20"/>
                <w:szCs w:val="20"/>
              </w:rPr>
              <w:t>Michigan</w:t>
            </w:r>
          </w:p>
        </w:tc>
        <w:tc>
          <w:tcPr>
            <w:tcW w:w="918" w:type="dxa"/>
          </w:tcPr>
          <w:p w14:paraId="041A512B" w14:textId="77777777" w:rsidR="00067409" w:rsidRPr="00067409" w:rsidRDefault="00067409" w:rsidP="001C33BD">
            <w:pPr>
              <w:rPr>
                <w:rFonts w:ascii="Arial" w:hAnsi="Arial" w:cs="Arial"/>
                <w:color w:val="000000"/>
                <w:sz w:val="20"/>
                <w:szCs w:val="20"/>
              </w:rPr>
            </w:pPr>
            <w:r w:rsidRPr="00067409">
              <w:rPr>
                <w:rFonts w:ascii="Arial" w:hAnsi="Arial" w:cs="Arial"/>
                <w:color w:val="000000"/>
                <w:sz w:val="20"/>
                <w:szCs w:val="20"/>
              </w:rPr>
              <w:t>62222</w:t>
            </w:r>
          </w:p>
        </w:tc>
      </w:tr>
    </w:tbl>
    <w:p w14:paraId="609FFC3B" w14:textId="77777777" w:rsidR="00A400B1" w:rsidRDefault="00A400B1" w:rsidP="00067409">
      <w:pPr>
        <w:spacing w:before="120"/>
        <w:rPr>
          <w:rFonts w:ascii="Arial" w:hAnsi="Arial" w:cs="Arial"/>
          <w:b/>
        </w:rPr>
      </w:pPr>
    </w:p>
    <w:p w14:paraId="749C55B3" w14:textId="77777777" w:rsidR="00A400B1" w:rsidRDefault="00A400B1">
      <w:pPr>
        <w:rPr>
          <w:rFonts w:ascii="Arial" w:hAnsi="Arial" w:cs="Arial"/>
          <w:b/>
        </w:rPr>
      </w:pPr>
      <w:r>
        <w:rPr>
          <w:rFonts w:ascii="Arial" w:hAnsi="Arial" w:cs="Arial"/>
          <w:b/>
        </w:rPr>
        <w:br w:type="page"/>
      </w:r>
    </w:p>
    <w:p w14:paraId="2C909968" w14:textId="77777777" w:rsidR="00067409" w:rsidRPr="00067409" w:rsidRDefault="00067409" w:rsidP="00067409">
      <w:pPr>
        <w:spacing w:before="120"/>
        <w:rPr>
          <w:rFonts w:ascii="Arial" w:hAnsi="Arial" w:cs="Arial"/>
          <w:b/>
        </w:rPr>
      </w:pPr>
      <w:r w:rsidRPr="00067409">
        <w:rPr>
          <w:rFonts w:ascii="Arial" w:hAnsi="Arial" w:cs="Arial"/>
          <w:b/>
        </w:rPr>
        <w:lastRenderedPageBreak/>
        <w:t>Part Dimen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800"/>
        <w:gridCol w:w="1620"/>
        <w:gridCol w:w="1620"/>
      </w:tblGrid>
      <w:tr w:rsidR="00067409" w:rsidRPr="00067409" w14:paraId="26676A7E" w14:textId="77777777" w:rsidTr="001C33BD">
        <w:tc>
          <w:tcPr>
            <w:tcW w:w="1728" w:type="dxa"/>
          </w:tcPr>
          <w:p w14:paraId="4259FB7B" w14:textId="77777777" w:rsidR="00067409" w:rsidRPr="00067409" w:rsidRDefault="00067409" w:rsidP="001C33BD">
            <w:pPr>
              <w:spacing w:before="120"/>
            </w:pPr>
            <w:r w:rsidRPr="00067409">
              <w:t>partKey</w:t>
            </w:r>
          </w:p>
        </w:tc>
        <w:tc>
          <w:tcPr>
            <w:tcW w:w="1800" w:type="dxa"/>
          </w:tcPr>
          <w:p w14:paraId="11116937" w14:textId="77777777" w:rsidR="00067409" w:rsidRPr="00067409" w:rsidRDefault="00067409" w:rsidP="001C33BD">
            <w:pPr>
              <w:spacing w:before="120"/>
            </w:pPr>
            <w:r w:rsidRPr="00067409">
              <w:t>partNum</w:t>
            </w:r>
          </w:p>
        </w:tc>
        <w:tc>
          <w:tcPr>
            <w:tcW w:w="1620" w:type="dxa"/>
          </w:tcPr>
          <w:p w14:paraId="63FE1A0D" w14:textId="77777777" w:rsidR="00067409" w:rsidRPr="00067409" w:rsidRDefault="00067409" w:rsidP="001C33BD">
            <w:pPr>
              <w:spacing w:before="120"/>
            </w:pPr>
            <w:r w:rsidRPr="00067409">
              <w:t>partDesc</w:t>
            </w:r>
          </w:p>
        </w:tc>
        <w:tc>
          <w:tcPr>
            <w:tcW w:w="1620" w:type="dxa"/>
          </w:tcPr>
          <w:p w14:paraId="263A51F8" w14:textId="77777777" w:rsidR="00067409" w:rsidRPr="00067409" w:rsidRDefault="00067409" w:rsidP="001C33BD">
            <w:pPr>
              <w:spacing w:before="120"/>
            </w:pPr>
            <w:r w:rsidRPr="00067409">
              <w:t>category</w:t>
            </w:r>
          </w:p>
        </w:tc>
      </w:tr>
      <w:tr w:rsidR="00067409" w:rsidRPr="00067409" w14:paraId="01268C51" w14:textId="77777777" w:rsidTr="001C33BD">
        <w:tc>
          <w:tcPr>
            <w:tcW w:w="1728" w:type="dxa"/>
          </w:tcPr>
          <w:p w14:paraId="686D1D9E" w14:textId="77777777" w:rsidR="00067409" w:rsidRPr="00067409" w:rsidRDefault="00067409" w:rsidP="001C33BD">
            <w:pPr>
              <w:spacing w:before="120"/>
            </w:pPr>
            <w:r w:rsidRPr="00067409">
              <w:t>1</w:t>
            </w:r>
          </w:p>
        </w:tc>
        <w:tc>
          <w:tcPr>
            <w:tcW w:w="1800" w:type="dxa"/>
          </w:tcPr>
          <w:p w14:paraId="3D1618EE" w14:textId="77777777" w:rsidR="00067409" w:rsidRPr="00067409" w:rsidRDefault="00067409" w:rsidP="001C33BD">
            <w:r w:rsidRPr="00067409">
              <w:rPr>
                <w:rFonts w:ascii="Arial" w:hAnsi="Arial" w:cs="Arial"/>
                <w:color w:val="000000"/>
                <w:sz w:val="20"/>
                <w:szCs w:val="20"/>
              </w:rPr>
              <w:t>ax12</w:t>
            </w:r>
          </w:p>
        </w:tc>
        <w:tc>
          <w:tcPr>
            <w:tcW w:w="1620" w:type="dxa"/>
          </w:tcPr>
          <w:p w14:paraId="13C736D5" w14:textId="77777777" w:rsidR="00067409" w:rsidRPr="00067409" w:rsidRDefault="00067409" w:rsidP="001C33BD">
            <w:r w:rsidRPr="00067409">
              <w:rPr>
                <w:rFonts w:ascii="Arial" w:hAnsi="Arial" w:cs="Arial"/>
                <w:color w:val="000000"/>
                <w:sz w:val="20"/>
                <w:szCs w:val="20"/>
              </w:rPr>
              <w:t>iron</w:t>
            </w:r>
          </w:p>
        </w:tc>
        <w:tc>
          <w:tcPr>
            <w:tcW w:w="1620" w:type="dxa"/>
          </w:tcPr>
          <w:p w14:paraId="5C8F5115" w14:textId="77777777" w:rsidR="00067409" w:rsidRPr="00067409" w:rsidRDefault="00067409" w:rsidP="001C33BD">
            <w:r w:rsidRPr="00067409">
              <w:rPr>
                <w:rFonts w:ascii="Arial" w:hAnsi="Arial" w:cs="Arial"/>
                <w:color w:val="000000"/>
                <w:sz w:val="20"/>
                <w:szCs w:val="20"/>
              </w:rPr>
              <w:t>appliance</w:t>
            </w:r>
          </w:p>
        </w:tc>
      </w:tr>
      <w:tr w:rsidR="00067409" w:rsidRPr="00067409" w14:paraId="71069C59" w14:textId="77777777" w:rsidTr="001C33BD">
        <w:tc>
          <w:tcPr>
            <w:tcW w:w="1728" w:type="dxa"/>
          </w:tcPr>
          <w:p w14:paraId="3EE1B24D" w14:textId="77777777" w:rsidR="00067409" w:rsidRPr="00067409" w:rsidRDefault="00067409" w:rsidP="001C33BD">
            <w:pPr>
              <w:spacing w:before="120"/>
            </w:pPr>
            <w:r w:rsidRPr="00067409">
              <w:t>2</w:t>
            </w:r>
          </w:p>
        </w:tc>
        <w:tc>
          <w:tcPr>
            <w:tcW w:w="1800" w:type="dxa"/>
          </w:tcPr>
          <w:p w14:paraId="73821A9F" w14:textId="77777777" w:rsidR="00067409" w:rsidRPr="00067409" w:rsidRDefault="00067409" w:rsidP="001C33BD">
            <w:r w:rsidRPr="00067409">
              <w:rPr>
                <w:rFonts w:ascii="Arial" w:hAnsi="Arial" w:cs="Arial"/>
                <w:color w:val="000000"/>
                <w:sz w:val="20"/>
                <w:szCs w:val="20"/>
              </w:rPr>
              <w:t>az52</w:t>
            </w:r>
          </w:p>
        </w:tc>
        <w:tc>
          <w:tcPr>
            <w:tcW w:w="1620" w:type="dxa"/>
          </w:tcPr>
          <w:p w14:paraId="61444B95" w14:textId="77777777" w:rsidR="00067409" w:rsidRPr="00067409" w:rsidRDefault="00067409" w:rsidP="001C33BD">
            <w:r w:rsidRPr="00067409">
              <w:rPr>
                <w:rFonts w:ascii="Arial" w:hAnsi="Arial" w:cs="Arial"/>
                <w:color w:val="000000"/>
                <w:sz w:val="20"/>
                <w:szCs w:val="20"/>
              </w:rPr>
              <w:t>skates</w:t>
            </w:r>
          </w:p>
        </w:tc>
        <w:tc>
          <w:tcPr>
            <w:tcW w:w="1620" w:type="dxa"/>
          </w:tcPr>
          <w:p w14:paraId="14147CDB" w14:textId="77777777" w:rsidR="00067409" w:rsidRPr="00067409" w:rsidRDefault="00067409" w:rsidP="001C33BD">
            <w:r w:rsidRPr="00067409">
              <w:rPr>
                <w:rFonts w:ascii="Arial" w:hAnsi="Arial" w:cs="Arial"/>
                <w:color w:val="000000"/>
                <w:sz w:val="20"/>
                <w:szCs w:val="20"/>
              </w:rPr>
              <w:t>sporting</w:t>
            </w:r>
          </w:p>
        </w:tc>
      </w:tr>
      <w:tr w:rsidR="00067409" w:rsidRPr="00067409" w14:paraId="67AE9D69" w14:textId="77777777" w:rsidTr="001C33BD">
        <w:tc>
          <w:tcPr>
            <w:tcW w:w="1728" w:type="dxa"/>
          </w:tcPr>
          <w:p w14:paraId="25A8E46A" w14:textId="77777777" w:rsidR="00067409" w:rsidRPr="00067409" w:rsidRDefault="00067409" w:rsidP="001C33BD">
            <w:pPr>
              <w:spacing w:before="120"/>
            </w:pPr>
            <w:r w:rsidRPr="00067409">
              <w:t>3</w:t>
            </w:r>
          </w:p>
        </w:tc>
        <w:tc>
          <w:tcPr>
            <w:tcW w:w="1800" w:type="dxa"/>
          </w:tcPr>
          <w:p w14:paraId="5B4F8781" w14:textId="77777777" w:rsidR="00067409" w:rsidRPr="00067409" w:rsidRDefault="00067409" w:rsidP="001C33BD">
            <w:r w:rsidRPr="00067409">
              <w:rPr>
                <w:rFonts w:ascii="Arial" w:hAnsi="Arial" w:cs="Arial"/>
                <w:color w:val="000000"/>
                <w:sz w:val="20"/>
                <w:szCs w:val="20"/>
              </w:rPr>
              <w:t>ba74</w:t>
            </w:r>
          </w:p>
        </w:tc>
        <w:tc>
          <w:tcPr>
            <w:tcW w:w="1620" w:type="dxa"/>
          </w:tcPr>
          <w:p w14:paraId="150E4744" w14:textId="77777777" w:rsidR="00067409" w:rsidRPr="00067409" w:rsidRDefault="00067409" w:rsidP="001C33BD">
            <w:r w:rsidRPr="00067409">
              <w:rPr>
                <w:rFonts w:ascii="Arial" w:hAnsi="Arial" w:cs="Arial"/>
                <w:color w:val="000000"/>
                <w:sz w:val="20"/>
                <w:szCs w:val="20"/>
              </w:rPr>
              <w:t>baseball</w:t>
            </w:r>
          </w:p>
        </w:tc>
        <w:tc>
          <w:tcPr>
            <w:tcW w:w="1620" w:type="dxa"/>
          </w:tcPr>
          <w:p w14:paraId="5FD0C8A7" w14:textId="77777777" w:rsidR="00067409" w:rsidRPr="00067409" w:rsidRDefault="00067409" w:rsidP="001C33BD">
            <w:r w:rsidRPr="00067409">
              <w:rPr>
                <w:rFonts w:ascii="Arial" w:hAnsi="Arial" w:cs="Arial"/>
                <w:color w:val="000000"/>
                <w:sz w:val="20"/>
                <w:szCs w:val="20"/>
              </w:rPr>
              <w:t>sporting</w:t>
            </w:r>
          </w:p>
        </w:tc>
      </w:tr>
      <w:tr w:rsidR="00067409" w:rsidRPr="00067409" w14:paraId="37FEB841" w14:textId="77777777" w:rsidTr="001C33BD">
        <w:tc>
          <w:tcPr>
            <w:tcW w:w="1728" w:type="dxa"/>
          </w:tcPr>
          <w:p w14:paraId="30D9B0D1" w14:textId="77777777" w:rsidR="00067409" w:rsidRPr="00067409" w:rsidRDefault="00067409" w:rsidP="001C33BD">
            <w:pPr>
              <w:spacing w:before="120"/>
            </w:pPr>
            <w:r w:rsidRPr="00067409">
              <w:t>4</w:t>
            </w:r>
          </w:p>
        </w:tc>
        <w:tc>
          <w:tcPr>
            <w:tcW w:w="1800" w:type="dxa"/>
          </w:tcPr>
          <w:p w14:paraId="2A611C71" w14:textId="77777777" w:rsidR="00067409" w:rsidRPr="00067409" w:rsidRDefault="00067409" w:rsidP="001C33BD">
            <w:r w:rsidRPr="00067409">
              <w:rPr>
                <w:rFonts w:ascii="Arial" w:hAnsi="Arial" w:cs="Arial"/>
                <w:color w:val="000000"/>
                <w:sz w:val="20"/>
                <w:szCs w:val="20"/>
              </w:rPr>
              <w:t>bt04</w:t>
            </w:r>
          </w:p>
        </w:tc>
        <w:tc>
          <w:tcPr>
            <w:tcW w:w="1620" w:type="dxa"/>
          </w:tcPr>
          <w:p w14:paraId="6A8CDEB5" w14:textId="77777777" w:rsidR="00067409" w:rsidRPr="00067409" w:rsidRDefault="00067409" w:rsidP="001C33BD">
            <w:r w:rsidRPr="00067409">
              <w:rPr>
                <w:rFonts w:ascii="Arial" w:hAnsi="Arial" w:cs="Arial"/>
                <w:color w:val="000000"/>
                <w:sz w:val="20"/>
                <w:szCs w:val="20"/>
              </w:rPr>
              <w:t>stove</w:t>
            </w:r>
          </w:p>
        </w:tc>
        <w:tc>
          <w:tcPr>
            <w:tcW w:w="1620" w:type="dxa"/>
          </w:tcPr>
          <w:p w14:paraId="3948C6C8" w14:textId="77777777" w:rsidR="00067409" w:rsidRPr="00067409" w:rsidRDefault="00067409" w:rsidP="001C33BD">
            <w:r w:rsidRPr="00067409">
              <w:rPr>
                <w:rFonts w:ascii="Arial" w:hAnsi="Arial" w:cs="Arial"/>
                <w:color w:val="000000"/>
                <w:sz w:val="20"/>
                <w:szCs w:val="20"/>
              </w:rPr>
              <w:t>appliance</w:t>
            </w:r>
          </w:p>
        </w:tc>
      </w:tr>
      <w:tr w:rsidR="00067409" w:rsidRPr="00067409" w14:paraId="42F2AEDF" w14:textId="77777777" w:rsidTr="001C33BD">
        <w:tc>
          <w:tcPr>
            <w:tcW w:w="1728" w:type="dxa"/>
          </w:tcPr>
          <w:p w14:paraId="41EF6809" w14:textId="77777777" w:rsidR="00067409" w:rsidRPr="00067409" w:rsidRDefault="00067409" w:rsidP="001C33BD">
            <w:pPr>
              <w:spacing w:before="120"/>
            </w:pPr>
            <w:r w:rsidRPr="00067409">
              <w:t>5</w:t>
            </w:r>
          </w:p>
        </w:tc>
        <w:tc>
          <w:tcPr>
            <w:tcW w:w="1800" w:type="dxa"/>
          </w:tcPr>
          <w:p w14:paraId="1876F39E" w14:textId="77777777" w:rsidR="00067409" w:rsidRPr="00067409" w:rsidRDefault="00067409" w:rsidP="001C33BD">
            <w:r w:rsidRPr="00067409">
              <w:rPr>
                <w:rFonts w:ascii="Arial" w:hAnsi="Arial" w:cs="Arial"/>
                <w:color w:val="000000"/>
                <w:sz w:val="20"/>
                <w:szCs w:val="20"/>
              </w:rPr>
              <w:t>bz66</w:t>
            </w:r>
          </w:p>
        </w:tc>
        <w:tc>
          <w:tcPr>
            <w:tcW w:w="1620" w:type="dxa"/>
          </w:tcPr>
          <w:p w14:paraId="266CBFC7" w14:textId="77777777" w:rsidR="00067409" w:rsidRPr="00067409" w:rsidRDefault="00067409" w:rsidP="001C33BD">
            <w:r w:rsidRPr="00067409">
              <w:rPr>
                <w:rFonts w:ascii="Arial" w:hAnsi="Arial" w:cs="Arial"/>
                <w:color w:val="000000"/>
                <w:sz w:val="20"/>
                <w:szCs w:val="20"/>
              </w:rPr>
              <w:t>washer</w:t>
            </w:r>
          </w:p>
        </w:tc>
        <w:tc>
          <w:tcPr>
            <w:tcW w:w="1620" w:type="dxa"/>
          </w:tcPr>
          <w:p w14:paraId="350604CB" w14:textId="77777777" w:rsidR="00067409" w:rsidRPr="00067409" w:rsidRDefault="00067409" w:rsidP="001C33BD">
            <w:r w:rsidRPr="00067409">
              <w:rPr>
                <w:rFonts w:ascii="Arial" w:hAnsi="Arial" w:cs="Arial"/>
                <w:color w:val="000000"/>
                <w:sz w:val="20"/>
                <w:szCs w:val="20"/>
              </w:rPr>
              <w:t>appliance</w:t>
            </w:r>
          </w:p>
        </w:tc>
      </w:tr>
      <w:tr w:rsidR="00067409" w:rsidRPr="00067409" w14:paraId="3DBD612F" w14:textId="77777777" w:rsidTr="001C33BD">
        <w:tc>
          <w:tcPr>
            <w:tcW w:w="1728" w:type="dxa"/>
          </w:tcPr>
          <w:p w14:paraId="732B73A8" w14:textId="77777777" w:rsidR="00067409" w:rsidRPr="00067409" w:rsidRDefault="00067409" w:rsidP="001C33BD">
            <w:pPr>
              <w:spacing w:before="120"/>
            </w:pPr>
            <w:r w:rsidRPr="00067409">
              <w:t>6</w:t>
            </w:r>
          </w:p>
        </w:tc>
        <w:tc>
          <w:tcPr>
            <w:tcW w:w="1800" w:type="dxa"/>
          </w:tcPr>
          <w:p w14:paraId="6500DB48" w14:textId="77777777" w:rsidR="00067409" w:rsidRPr="00067409" w:rsidRDefault="00067409" w:rsidP="001C33BD">
            <w:r w:rsidRPr="00067409">
              <w:rPr>
                <w:rFonts w:ascii="Arial" w:hAnsi="Arial" w:cs="Arial"/>
                <w:color w:val="000000"/>
                <w:sz w:val="20"/>
                <w:szCs w:val="20"/>
              </w:rPr>
              <w:t>ca14</w:t>
            </w:r>
          </w:p>
        </w:tc>
        <w:tc>
          <w:tcPr>
            <w:tcW w:w="1620" w:type="dxa"/>
          </w:tcPr>
          <w:p w14:paraId="6CE93EAF" w14:textId="77777777" w:rsidR="00067409" w:rsidRPr="00067409" w:rsidRDefault="00067409" w:rsidP="001C33BD">
            <w:r w:rsidRPr="00067409">
              <w:rPr>
                <w:rFonts w:ascii="Arial" w:hAnsi="Arial" w:cs="Arial"/>
                <w:color w:val="000000"/>
                <w:sz w:val="20"/>
                <w:szCs w:val="20"/>
              </w:rPr>
              <w:t>skillet</w:t>
            </w:r>
          </w:p>
        </w:tc>
        <w:tc>
          <w:tcPr>
            <w:tcW w:w="1620" w:type="dxa"/>
          </w:tcPr>
          <w:p w14:paraId="4B169E22" w14:textId="77777777" w:rsidR="00067409" w:rsidRPr="00067409" w:rsidRDefault="00067409" w:rsidP="001C33BD">
            <w:r w:rsidRPr="00067409">
              <w:rPr>
                <w:rFonts w:ascii="Arial" w:hAnsi="Arial" w:cs="Arial"/>
                <w:color w:val="000000"/>
                <w:sz w:val="20"/>
                <w:szCs w:val="20"/>
              </w:rPr>
              <w:t>houseware</w:t>
            </w:r>
          </w:p>
        </w:tc>
      </w:tr>
      <w:tr w:rsidR="00067409" w:rsidRPr="00067409" w14:paraId="64A7F337" w14:textId="77777777" w:rsidTr="001C33BD">
        <w:tc>
          <w:tcPr>
            <w:tcW w:w="1728" w:type="dxa"/>
          </w:tcPr>
          <w:p w14:paraId="254611F5" w14:textId="77777777" w:rsidR="00067409" w:rsidRPr="00067409" w:rsidRDefault="00067409" w:rsidP="001C33BD">
            <w:pPr>
              <w:spacing w:before="120"/>
            </w:pPr>
            <w:r w:rsidRPr="00067409">
              <w:t>7</w:t>
            </w:r>
          </w:p>
        </w:tc>
        <w:tc>
          <w:tcPr>
            <w:tcW w:w="1800" w:type="dxa"/>
          </w:tcPr>
          <w:p w14:paraId="0C2B9B3B" w14:textId="77777777" w:rsidR="00067409" w:rsidRPr="00067409" w:rsidRDefault="00067409" w:rsidP="001C33BD">
            <w:r w:rsidRPr="00067409">
              <w:rPr>
                <w:rFonts w:ascii="Arial" w:hAnsi="Arial" w:cs="Arial"/>
                <w:color w:val="000000"/>
                <w:sz w:val="20"/>
                <w:szCs w:val="20"/>
              </w:rPr>
              <w:t>cb03</w:t>
            </w:r>
          </w:p>
        </w:tc>
        <w:tc>
          <w:tcPr>
            <w:tcW w:w="1620" w:type="dxa"/>
          </w:tcPr>
          <w:p w14:paraId="7FEED4E3" w14:textId="77777777" w:rsidR="00067409" w:rsidRPr="00067409" w:rsidRDefault="00067409" w:rsidP="001C33BD">
            <w:r w:rsidRPr="00067409">
              <w:rPr>
                <w:rFonts w:ascii="Arial" w:hAnsi="Arial" w:cs="Arial"/>
                <w:color w:val="000000"/>
                <w:sz w:val="20"/>
                <w:szCs w:val="20"/>
              </w:rPr>
              <w:t>bike</w:t>
            </w:r>
          </w:p>
        </w:tc>
        <w:tc>
          <w:tcPr>
            <w:tcW w:w="1620" w:type="dxa"/>
          </w:tcPr>
          <w:p w14:paraId="0869F9FC" w14:textId="77777777" w:rsidR="00067409" w:rsidRPr="00067409" w:rsidRDefault="00067409" w:rsidP="001C33BD">
            <w:r w:rsidRPr="00067409">
              <w:rPr>
                <w:rFonts w:ascii="Arial" w:hAnsi="Arial" w:cs="Arial"/>
                <w:color w:val="000000"/>
                <w:sz w:val="20"/>
                <w:szCs w:val="20"/>
              </w:rPr>
              <w:t>sporting</w:t>
            </w:r>
          </w:p>
        </w:tc>
      </w:tr>
      <w:tr w:rsidR="00067409" w:rsidRPr="00067409" w14:paraId="7692F593" w14:textId="77777777" w:rsidTr="001C33BD">
        <w:tc>
          <w:tcPr>
            <w:tcW w:w="1728" w:type="dxa"/>
          </w:tcPr>
          <w:p w14:paraId="1A2A6770" w14:textId="77777777" w:rsidR="00067409" w:rsidRPr="00067409" w:rsidRDefault="00067409" w:rsidP="001C33BD">
            <w:pPr>
              <w:spacing w:before="120"/>
            </w:pPr>
            <w:r w:rsidRPr="00067409">
              <w:t>8</w:t>
            </w:r>
          </w:p>
        </w:tc>
        <w:tc>
          <w:tcPr>
            <w:tcW w:w="1800" w:type="dxa"/>
          </w:tcPr>
          <w:p w14:paraId="67CF0116" w14:textId="77777777" w:rsidR="00067409" w:rsidRPr="00067409" w:rsidRDefault="00067409" w:rsidP="001C33BD">
            <w:r w:rsidRPr="00067409">
              <w:rPr>
                <w:rFonts w:ascii="Arial" w:hAnsi="Arial" w:cs="Arial"/>
                <w:color w:val="000000"/>
                <w:sz w:val="20"/>
                <w:szCs w:val="20"/>
              </w:rPr>
              <w:t>cx11</w:t>
            </w:r>
          </w:p>
        </w:tc>
        <w:tc>
          <w:tcPr>
            <w:tcW w:w="1620" w:type="dxa"/>
          </w:tcPr>
          <w:p w14:paraId="0B699B30" w14:textId="77777777" w:rsidR="00067409" w:rsidRPr="00067409" w:rsidRDefault="00067409" w:rsidP="001C33BD">
            <w:r w:rsidRPr="00067409">
              <w:rPr>
                <w:rFonts w:ascii="Arial" w:hAnsi="Arial" w:cs="Arial"/>
                <w:color w:val="000000"/>
                <w:sz w:val="20"/>
                <w:szCs w:val="20"/>
              </w:rPr>
              <w:t>mixer</w:t>
            </w:r>
          </w:p>
        </w:tc>
        <w:tc>
          <w:tcPr>
            <w:tcW w:w="1620" w:type="dxa"/>
          </w:tcPr>
          <w:p w14:paraId="6D732D04" w14:textId="77777777" w:rsidR="00067409" w:rsidRPr="00067409" w:rsidRDefault="00067409" w:rsidP="001C33BD">
            <w:r w:rsidRPr="00067409">
              <w:rPr>
                <w:rFonts w:ascii="Arial" w:hAnsi="Arial" w:cs="Arial"/>
                <w:color w:val="000000"/>
                <w:sz w:val="20"/>
                <w:szCs w:val="20"/>
              </w:rPr>
              <w:t>houseware</w:t>
            </w:r>
          </w:p>
        </w:tc>
      </w:tr>
      <w:tr w:rsidR="00067409" w:rsidRPr="00067409" w14:paraId="2A3294B8" w14:textId="77777777" w:rsidTr="001C33BD">
        <w:tc>
          <w:tcPr>
            <w:tcW w:w="1728" w:type="dxa"/>
          </w:tcPr>
          <w:p w14:paraId="7EE403CE" w14:textId="77777777" w:rsidR="00067409" w:rsidRPr="00067409" w:rsidRDefault="00067409" w:rsidP="001C33BD">
            <w:pPr>
              <w:spacing w:before="120"/>
            </w:pPr>
            <w:r w:rsidRPr="00067409">
              <w:t>9</w:t>
            </w:r>
          </w:p>
        </w:tc>
        <w:tc>
          <w:tcPr>
            <w:tcW w:w="1800" w:type="dxa"/>
          </w:tcPr>
          <w:p w14:paraId="0C72FC56" w14:textId="77777777" w:rsidR="00067409" w:rsidRPr="00067409" w:rsidRDefault="00067409" w:rsidP="001C33BD">
            <w:r w:rsidRPr="00067409">
              <w:rPr>
                <w:rFonts w:ascii="Arial" w:hAnsi="Arial" w:cs="Arial"/>
                <w:color w:val="000000"/>
                <w:sz w:val="20"/>
                <w:szCs w:val="20"/>
              </w:rPr>
              <w:t>cz81</w:t>
            </w:r>
          </w:p>
        </w:tc>
        <w:tc>
          <w:tcPr>
            <w:tcW w:w="1620" w:type="dxa"/>
          </w:tcPr>
          <w:p w14:paraId="32472484" w14:textId="77777777" w:rsidR="00067409" w:rsidRPr="00067409" w:rsidRDefault="00067409" w:rsidP="001C33BD">
            <w:r w:rsidRPr="00067409">
              <w:rPr>
                <w:rFonts w:ascii="Arial" w:hAnsi="Arial" w:cs="Arial"/>
                <w:color w:val="000000"/>
                <w:sz w:val="20"/>
                <w:szCs w:val="20"/>
              </w:rPr>
              <w:t>weights</w:t>
            </w:r>
          </w:p>
        </w:tc>
        <w:tc>
          <w:tcPr>
            <w:tcW w:w="1620" w:type="dxa"/>
          </w:tcPr>
          <w:p w14:paraId="6E50BB69" w14:textId="77777777" w:rsidR="00067409" w:rsidRPr="00067409" w:rsidRDefault="00067409" w:rsidP="001C33BD">
            <w:r w:rsidRPr="00067409">
              <w:rPr>
                <w:rFonts w:ascii="Arial" w:hAnsi="Arial" w:cs="Arial"/>
                <w:color w:val="000000"/>
                <w:sz w:val="20"/>
                <w:szCs w:val="20"/>
              </w:rPr>
              <w:t>sporting</w:t>
            </w:r>
          </w:p>
        </w:tc>
      </w:tr>
    </w:tbl>
    <w:p w14:paraId="71802E22" w14:textId="77777777" w:rsidR="00067409" w:rsidRDefault="00067409" w:rsidP="00067409">
      <w:pPr>
        <w:spacing w:before="120"/>
        <w:rPr>
          <w:rFonts w:ascii="Arial" w:hAnsi="Arial" w:cs="Arial"/>
          <w:b/>
        </w:rPr>
      </w:pPr>
    </w:p>
    <w:p w14:paraId="5D76BFA4" w14:textId="3FBA5CFD" w:rsidR="00067409" w:rsidRPr="007C69F5" w:rsidRDefault="003E08F1" w:rsidP="00067409">
      <w:pPr>
        <w:spacing w:before="120"/>
        <w:rPr>
          <w:b/>
          <w:i/>
        </w:rPr>
      </w:pPr>
      <w:r w:rsidRPr="00084435">
        <w:rPr>
          <w:rFonts w:ascii="Arial" w:hAnsi="Arial" w:cs="Arial"/>
          <w:b/>
        </w:rPr>
        <w:t xml:space="preserve">Your task:  </w:t>
      </w:r>
      <w:r w:rsidR="00067409" w:rsidRPr="003E08F1">
        <w:t>Fill in the fact table</w:t>
      </w:r>
      <w:r w:rsidR="000D7B7A">
        <w:t xml:space="preserve"> on your answer sheet</w:t>
      </w:r>
      <w:r>
        <w:t>.</w:t>
      </w:r>
      <w:r w:rsidR="00B21D8F">
        <w:t xml:space="preserve">  The amount spent will always be the quantity multiplied by the unit price as given in the operational database.</w:t>
      </w:r>
      <w:r>
        <w:t xml:space="preserve"> </w:t>
      </w:r>
      <w:r w:rsidRPr="007C69F5">
        <w:rPr>
          <w:b/>
          <w:i/>
        </w:rPr>
        <w:t xml:space="preserve">Fill in only those rows for which the </w:t>
      </w:r>
      <w:r w:rsidRPr="007C69F5">
        <w:rPr>
          <w:rFonts w:ascii="Courier New" w:hAnsi="Courier New" w:cs="Courier New"/>
          <w:b/>
          <w:i/>
        </w:rPr>
        <w:t>partKey</w:t>
      </w:r>
      <w:r w:rsidRPr="007C69F5">
        <w:rPr>
          <w:b/>
          <w:i/>
        </w:rPr>
        <w:t xml:space="preserve"> has one of these values: 1, 2, 3, 4. </w:t>
      </w:r>
      <w:r w:rsidR="00BA18CA">
        <w:rPr>
          <w:b/>
          <w:i/>
        </w:rPr>
        <w:t>Extra rows will be penalized.</w:t>
      </w:r>
    </w:p>
    <w:p w14:paraId="2FA2E8FF" w14:textId="77777777" w:rsidR="00067409" w:rsidRDefault="00067409" w:rsidP="00067409">
      <w:pPr>
        <w:spacing w:before="120"/>
      </w:pPr>
    </w:p>
    <w:p w14:paraId="17D14020" w14:textId="77777777" w:rsidR="00067409" w:rsidRDefault="00067409" w:rsidP="00067409">
      <w:pPr>
        <w:spacing w:before="120"/>
      </w:pPr>
    </w:p>
    <w:p w14:paraId="5195DC06" w14:textId="77777777" w:rsidR="007C69F5" w:rsidRPr="00E56FC3" w:rsidRDefault="007C69F5" w:rsidP="007C69F5">
      <w:pPr>
        <w:spacing w:before="120"/>
        <w:rPr>
          <w:rFonts w:ascii="Arial" w:hAnsi="Arial" w:cs="Arial"/>
          <w:b/>
          <w:highlight w:val="yellow"/>
        </w:rPr>
      </w:pPr>
      <w:r w:rsidRPr="00E56FC3">
        <w:rPr>
          <w:rFonts w:ascii="Arial" w:hAnsi="Arial" w:cs="Arial"/>
          <w:b/>
          <w:highlight w:val="yellow"/>
        </w:rPr>
        <w:t>Sales Fact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5"/>
        <w:gridCol w:w="1915"/>
        <w:gridCol w:w="1915"/>
        <w:gridCol w:w="1915"/>
        <w:gridCol w:w="1916"/>
      </w:tblGrid>
      <w:tr w:rsidR="007C69F5" w:rsidRPr="006556CD" w14:paraId="67CFDD9B" w14:textId="77777777" w:rsidTr="001C33BD">
        <w:tc>
          <w:tcPr>
            <w:tcW w:w="1915" w:type="dxa"/>
          </w:tcPr>
          <w:p w14:paraId="7D26A832" w14:textId="77777777" w:rsidR="007C69F5" w:rsidRPr="006556CD" w:rsidRDefault="007C69F5" w:rsidP="001C33BD">
            <w:pPr>
              <w:spacing w:before="120"/>
              <w:rPr>
                <w:rFonts w:ascii="Arial" w:hAnsi="Arial" w:cs="Arial"/>
                <w:b/>
                <w:highlight w:val="yellow"/>
              </w:rPr>
            </w:pPr>
            <w:r w:rsidRPr="006556CD">
              <w:rPr>
                <w:rFonts w:ascii="Arial" w:hAnsi="Arial" w:cs="Arial"/>
                <w:b/>
                <w:highlight w:val="yellow"/>
              </w:rPr>
              <w:t>dateKey</w:t>
            </w:r>
          </w:p>
        </w:tc>
        <w:tc>
          <w:tcPr>
            <w:tcW w:w="1915" w:type="dxa"/>
          </w:tcPr>
          <w:p w14:paraId="4F0F7415" w14:textId="77777777" w:rsidR="007C69F5" w:rsidRPr="006556CD" w:rsidRDefault="007C69F5" w:rsidP="001C33BD">
            <w:pPr>
              <w:spacing w:before="120"/>
              <w:rPr>
                <w:rFonts w:ascii="Arial" w:hAnsi="Arial" w:cs="Arial"/>
                <w:b/>
                <w:highlight w:val="yellow"/>
              </w:rPr>
            </w:pPr>
            <w:r w:rsidRPr="006556CD">
              <w:rPr>
                <w:rFonts w:ascii="Arial" w:hAnsi="Arial" w:cs="Arial"/>
                <w:b/>
                <w:highlight w:val="yellow"/>
              </w:rPr>
              <w:t>customerKey</w:t>
            </w:r>
          </w:p>
        </w:tc>
        <w:tc>
          <w:tcPr>
            <w:tcW w:w="1915" w:type="dxa"/>
          </w:tcPr>
          <w:p w14:paraId="1EE53574" w14:textId="77777777" w:rsidR="007C69F5" w:rsidRPr="006556CD" w:rsidRDefault="007C69F5" w:rsidP="001C33BD">
            <w:pPr>
              <w:spacing w:before="120"/>
              <w:rPr>
                <w:rFonts w:ascii="Arial" w:hAnsi="Arial" w:cs="Arial"/>
                <w:b/>
                <w:highlight w:val="yellow"/>
              </w:rPr>
            </w:pPr>
            <w:r w:rsidRPr="006556CD">
              <w:rPr>
                <w:rFonts w:ascii="Arial" w:hAnsi="Arial" w:cs="Arial"/>
                <w:b/>
                <w:highlight w:val="yellow"/>
              </w:rPr>
              <w:t>partKey</w:t>
            </w:r>
          </w:p>
        </w:tc>
        <w:tc>
          <w:tcPr>
            <w:tcW w:w="1915" w:type="dxa"/>
          </w:tcPr>
          <w:p w14:paraId="5A40653A" w14:textId="77777777" w:rsidR="007C69F5" w:rsidRPr="006556CD" w:rsidRDefault="007C69F5" w:rsidP="001C33BD">
            <w:pPr>
              <w:spacing w:before="120"/>
              <w:rPr>
                <w:rFonts w:ascii="Arial" w:hAnsi="Arial" w:cs="Arial"/>
                <w:b/>
                <w:highlight w:val="yellow"/>
              </w:rPr>
            </w:pPr>
            <w:r w:rsidRPr="006556CD">
              <w:rPr>
                <w:rFonts w:ascii="Arial" w:hAnsi="Arial" w:cs="Arial"/>
                <w:b/>
                <w:highlight w:val="yellow"/>
              </w:rPr>
              <w:t>amount</w:t>
            </w:r>
          </w:p>
        </w:tc>
        <w:tc>
          <w:tcPr>
            <w:tcW w:w="1916" w:type="dxa"/>
          </w:tcPr>
          <w:p w14:paraId="737843D9" w14:textId="77777777" w:rsidR="007C69F5" w:rsidRPr="006556CD" w:rsidRDefault="007C69F5" w:rsidP="001C33BD">
            <w:pPr>
              <w:spacing w:before="120"/>
              <w:rPr>
                <w:rFonts w:ascii="Arial" w:hAnsi="Arial" w:cs="Arial"/>
                <w:b/>
                <w:highlight w:val="yellow"/>
              </w:rPr>
            </w:pPr>
            <w:r w:rsidRPr="006556CD">
              <w:rPr>
                <w:rFonts w:ascii="Arial" w:hAnsi="Arial" w:cs="Arial"/>
                <w:b/>
                <w:highlight w:val="yellow"/>
              </w:rPr>
              <w:t>quantity</w:t>
            </w:r>
          </w:p>
        </w:tc>
      </w:tr>
      <w:tr w:rsidR="007C69F5" w:rsidRPr="006556CD" w14:paraId="47479871" w14:textId="77777777" w:rsidTr="001C33BD">
        <w:tc>
          <w:tcPr>
            <w:tcW w:w="1915" w:type="dxa"/>
          </w:tcPr>
          <w:p w14:paraId="2C75743A" w14:textId="77777777" w:rsidR="007C69F5" w:rsidRPr="006556CD" w:rsidRDefault="007C69F5" w:rsidP="001C33BD">
            <w:pPr>
              <w:spacing w:before="120"/>
              <w:rPr>
                <w:rFonts w:ascii="Arial" w:hAnsi="Arial" w:cs="Arial"/>
                <w:b/>
                <w:highlight w:val="yellow"/>
              </w:rPr>
            </w:pPr>
            <w:r w:rsidRPr="006556CD">
              <w:rPr>
                <w:rFonts w:ascii="Arial" w:hAnsi="Arial" w:cs="Arial"/>
                <w:b/>
                <w:highlight w:val="yellow"/>
              </w:rPr>
              <w:t>1</w:t>
            </w:r>
          </w:p>
        </w:tc>
        <w:tc>
          <w:tcPr>
            <w:tcW w:w="1915" w:type="dxa"/>
          </w:tcPr>
          <w:p w14:paraId="30F8A4A5" w14:textId="77777777" w:rsidR="007C69F5" w:rsidRPr="006556CD" w:rsidRDefault="007C69F5" w:rsidP="001C33BD">
            <w:pPr>
              <w:spacing w:before="120"/>
              <w:rPr>
                <w:rFonts w:ascii="Arial" w:hAnsi="Arial" w:cs="Arial"/>
                <w:b/>
                <w:highlight w:val="yellow"/>
              </w:rPr>
            </w:pPr>
            <w:r w:rsidRPr="006556CD">
              <w:rPr>
                <w:rFonts w:ascii="Arial" w:hAnsi="Arial" w:cs="Arial"/>
                <w:b/>
                <w:highlight w:val="yellow"/>
              </w:rPr>
              <w:t>1</w:t>
            </w:r>
          </w:p>
        </w:tc>
        <w:tc>
          <w:tcPr>
            <w:tcW w:w="1915" w:type="dxa"/>
          </w:tcPr>
          <w:p w14:paraId="4DD12409" w14:textId="77777777" w:rsidR="007C69F5" w:rsidRPr="006556CD" w:rsidRDefault="007C69F5" w:rsidP="001C33BD">
            <w:pPr>
              <w:spacing w:before="120"/>
              <w:rPr>
                <w:rFonts w:ascii="Arial" w:hAnsi="Arial" w:cs="Arial"/>
                <w:b/>
                <w:highlight w:val="yellow"/>
              </w:rPr>
            </w:pPr>
            <w:r w:rsidRPr="006556CD">
              <w:rPr>
                <w:rFonts w:ascii="Arial" w:hAnsi="Arial" w:cs="Arial"/>
                <w:b/>
                <w:highlight w:val="yellow"/>
              </w:rPr>
              <w:t>1</w:t>
            </w:r>
          </w:p>
        </w:tc>
        <w:tc>
          <w:tcPr>
            <w:tcW w:w="1915" w:type="dxa"/>
          </w:tcPr>
          <w:p w14:paraId="6B603BCB" w14:textId="77777777" w:rsidR="007C69F5" w:rsidRPr="006556CD" w:rsidRDefault="007C69F5" w:rsidP="001C33BD">
            <w:pPr>
              <w:spacing w:before="120"/>
              <w:rPr>
                <w:rFonts w:ascii="Arial" w:hAnsi="Arial" w:cs="Arial"/>
                <w:b/>
                <w:highlight w:val="yellow"/>
              </w:rPr>
            </w:pPr>
            <w:r>
              <w:rPr>
                <w:rFonts w:ascii="Arial" w:hAnsi="Arial" w:cs="Arial"/>
                <w:b/>
                <w:highlight w:val="yellow"/>
              </w:rPr>
              <w:t>1</w:t>
            </w:r>
            <w:r w:rsidRPr="006556CD">
              <w:rPr>
                <w:rFonts w:ascii="Arial" w:hAnsi="Arial" w:cs="Arial"/>
                <w:b/>
                <w:highlight w:val="yellow"/>
              </w:rPr>
              <w:t>0.00</w:t>
            </w:r>
          </w:p>
        </w:tc>
        <w:tc>
          <w:tcPr>
            <w:tcW w:w="1916" w:type="dxa"/>
          </w:tcPr>
          <w:p w14:paraId="65E2C25F" w14:textId="77777777" w:rsidR="007C69F5" w:rsidRPr="006556CD" w:rsidRDefault="007C69F5" w:rsidP="001C33BD">
            <w:pPr>
              <w:spacing w:before="120"/>
              <w:rPr>
                <w:rFonts w:ascii="Arial" w:hAnsi="Arial" w:cs="Arial"/>
                <w:b/>
                <w:highlight w:val="yellow"/>
              </w:rPr>
            </w:pPr>
            <w:r w:rsidRPr="006556CD">
              <w:rPr>
                <w:rFonts w:ascii="Arial" w:hAnsi="Arial" w:cs="Arial"/>
                <w:b/>
                <w:highlight w:val="yellow"/>
              </w:rPr>
              <w:t>1</w:t>
            </w:r>
          </w:p>
        </w:tc>
      </w:tr>
      <w:tr w:rsidR="007C69F5" w:rsidRPr="006556CD" w14:paraId="6A9C51B7" w14:textId="77777777" w:rsidTr="001C33BD">
        <w:tc>
          <w:tcPr>
            <w:tcW w:w="1915" w:type="dxa"/>
          </w:tcPr>
          <w:p w14:paraId="20B01067" w14:textId="77777777" w:rsidR="007C69F5" w:rsidRPr="006556CD" w:rsidRDefault="007C69F5" w:rsidP="001C33BD">
            <w:pPr>
              <w:spacing w:before="120"/>
              <w:rPr>
                <w:rFonts w:ascii="Arial" w:hAnsi="Arial" w:cs="Arial"/>
                <w:b/>
                <w:highlight w:val="yellow"/>
              </w:rPr>
            </w:pPr>
            <w:r w:rsidRPr="006556CD">
              <w:rPr>
                <w:rFonts w:ascii="Arial" w:hAnsi="Arial" w:cs="Arial"/>
                <w:b/>
                <w:highlight w:val="yellow"/>
              </w:rPr>
              <w:t>1</w:t>
            </w:r>
          </w:p>
        </w:tc>
        <w:tc>
          <w:tcPr>
            <w:tcW w:w="1915" w:type="dxa"/>
          </w:tcPr>
          <w:p w14:paraId="1D7201BB" w14:textId="77777777" w:rsidR="007C69F5" w:rsidRPr="006556CD" w:rsidRDefault="007C69F5" w:rsidP="001C33BD">
            <w:pPr>
              <w:spacing w:before="120"/>
              <w:rPr>
                <w:rFonts w:ascii="Arial" w:hAnsi="Arial" w:cs="Arial"/>
                <w:b/>
                <w:highlight w:val="yellow"/>
              </w:rPr>
            </w:pPr>
            <w:r w:rsidRPr="006556CD">
              <w:rPr>
                <w:rFonts w:ascii="Arial" w:hAnsi="Arial" w:cs="Arial"/>
                <w:b/>
                <w:highlight w:val="yellow"/>
              </w:rPr>
              <w:t>1</w:t>
            </w:r>
          </w:p>
        </w:tc>
        <w:tc>
          <w:tcPr>
            <w:tcW w:w="1915" w:type="dxa"/>
          </w:tcPr>
          <w:p w14:paraId="39B93342" w14:textId="77777777" w:rsidR="007C69F5" w:rsidRPr="006556CD" w:rsidRDefault="007C69F5" w:rsidP="001C33BD">
            <w:pPr>
              <w:spacing w:before="120"/>
              <w:rPr>
                <w:rFonts w:ascii="Arial" w:hAnsi="Arial" w:cs="Arial"/>
                <w:b/>
                <w:highlight w:val="yellow"/>
              </w:rPr>
            </w:pPr>
            <w:r w:rsidRPr="006556CD">
              <w:rPr>
                <w:rFonts w:ascii="Arial" w:hAnsi="Arial" w:cs="Arial"/>
                <w:b/>
                <w:highlight w:val="yellow"/>
              </w:rPr>
              <w:t>4</w:t>
            </w:r>
          </w:p>
        </w:tc>
        <w:tc>
          <w:tcPr>
            <w:tcW w:w="1915" w:type="dxa"/>
          </w:tcPr>
          <w:p w14:paraId="10F03A07" w14:textId="77777777" w:rsidR="007C69F5" w:rsidRPr="006556CD" w:rsidRDefault="007C69F5" w:rsidP="001C33BD">
            <w:pPr>
              <w:spacing w:before="120"/>
              <w:rPr>
                <w:rFonts w:ascii="Arial" w:hAnsi="Arial" w:cs="Arial"/>
                <w:b/>
                <w:highlight w:val="yellow"/>
              </w:rPr>
            </w:pPr>
            <w:r>
              <w:rPr>
                <w:rFonts w:ascii="Arial" w:hAnsi="Arial" w:cs="Arial"/>
                <w:b/>
                <w:highlight w:val="yellow"/>
              </w:rPr>
              <w:t>500</w:t>
            </w:r>
            <w:r w:rsidRPr="006556CD">
              <w:rPr>
                <w:rFonts w:ascii="Arial" w:hAnsi="Arial" w:cs="Arial"/>
                <w:b/>
                <w:highlight w:val="yellow"/>
              </w:rPr>
              <w:t>.00</w:t>
            </w:r>
          </w:p>
        </w:tc>
        <w:tc>
          <w:tcPr>
            <w:tcW w:w="1916" w:type="dxa"/>
          </w:tcPr>
          <w:p w14:paraId="6AEEEA38" w14:textId="77777777" w:rsidR="007C69F5" w:rsidRPr="006556CD" w:rsidRDefault="007C69F5" w:rsidP="001C33BD">
            <w:pPr>
              <w:spacing w:before="120"/>
              <w:rPr>
                <w:rFonts w:ascii="Arial" w:hAnsi="Arial" w:cs="Arial"/>
                <w:b/>
                <w:highlight w:val="yellow"/>
              </w:rPr>
            </w:pPr>
            <w:r w:rsidRPr="006556CD">
              <w:rPr>
                <w:rFonts w:ascii="Arial" w:hAnsi="Arial" w:cs="Arial"/>
                <w:b/>
                <w:highlight w:val="yellow"/>
              </w:rPr>
              <w:t>1</w:t>
            </w:r>
          </w:p>
        </w:tc>
      </w:tr>
      <w:tr w:rsidR="007C69F5" w:rsidRPr="006556CD" w14:paraId="212BEF15" w14:textId="77777777" w:rsidTr="001C33BD">
        <w:tc>
          <w:tcPr>
            <w:tcW w:w="1915" w:type="dxa"/>
          </w:tcPr>
          <w:p w14:paraId="09F7BE90" w14:textId="77777777" w:rsidR="007C69F5" w:rsidRPr="006556CD" w:rsidRDefault="007C69F5" w:rsidP="001C33BD">
            <w:pPr>
              <w:spacing w:before="120"/>
              <w:rPr>
                <w:rFonts w:ascii="Arial" w:hAnsi="Arial" w:cs="Arial"/>
                <w:b/>
                <w:highlight w:val="yellow"/>
              </w:rPr>
            </w:pPr>
            <w:r w:rsidRPr="006556CD">
              <w:rPr>
                <w:rFonts w:ascii="Arial" w:hAnsi="Arial" w:cs="Arial"/>
                <w:b/>
                <w:highlight w:val="yellow"/>
              </w:rPr>
              <w:t>1</w:t>
            </w:r>
          </w:p>
        </w:tc>
        <w:tc>
          <w:tcPr>
            <w:tcW w:w="1915" w:type="dxa"/>
          </w:tcPr>
          <w:p w14:paraId="00564F11" w14:textId="77777777" w:rsidR="007C69F5" w:rsidRPr="006556CD" w:rsidRDefault="007C69F5" w:rsidP="001C33BD">
            <w:pPr>
              <w:spacing w:before="120"/>
              <w:rPr>
                <w:rFonts w:ascii="Arial" w:hAnsi="Arial" w:cs="Arial"/>
                <w:b/>
                <w:highlight w:val="yellow"/>
              </w:rPr>
            </w:pPr>
            <w:r w:rsidRPr="006556CD">
              <w:rPr>
                <w:rFonts w:ascii="Arial" w:hAnsi="Arial" w:cs="Arial"/>
                <w:b/>
                <w:highlight w:val="yellow"/>
              </w:rPr>
              <w:t>2</w:t>
            </w:r>
          </w:p>
        </w:tc>
        <w:tc>
          <w:tcPr>
            <w:tcW w:w="1915" w:type="dxa"/>
          </w:tcPr>
          <w:p w14:paraId="0A23EDDC" w14:textId="77777777" w:rsidR="007C69F5" w:rsidRPr="006556CD" w:rsidRDefault="007C69F5" w:rsidP="001C33BD">
            <w:pPr>
              <w:spacing w:before="120"/>
              <w:rPr>
                <w:rFonts w:ascii="Arial" w:hAnsi="Arial" w:cs="Arial"/>
                <w:b/>
                <w:highlight w:val="yellow"/>
              </w:rPr>
            </w:pPr>
            <w:r w:rsidRPr="006556CD">
              <w:rPr>
                <w:rFonts w:ascii="Arial" w:hAnsi="Arial" w:cs="Arial"/>
                <w:b/>
                <w:highlight w:val="yellow"/>
              </w:rPr>
              <w:t>4</w:t>
            </w:r>
          </w:p>
        </w:tc>
        <w:tc>
          <w:tcPr>
            <w:tcW w:w="1915" w:type="dxa"/>
          </w:tcPr>
          <w:p w14:paraId="1F68CA9F" w14:textId="77777777" w:rsidR="007C69F5" w:rsidRPr="006556CD" w:rsidRDefault="007C69F5" w:rsidP="001C33BD">
            <w:pPr>
              <w:spacing w:before="120"/>
              <w:rPr>
                <w:rFonts w:ascii="Arial" w:hAnsi="Arial" w:cs="Arial"/>
                <w:b/>
                <w:highlight w:val="yellow"/>
              </w:rPr>
            </w:pPr>
            <w:r>
              <w:rPr>
                <w:rFonts w:ascii="Arial" w:hAnsi="Arial" w:cs="Arial"/>
                <w:b/>
                <w:highlight w:val="yellow"/>
              </w:rPr>
              <w:t>500</w:t>
            </w:r>
            <w:r w:rsidRPr="006556CD">
              <w:rPr>
                <w:rFonts w:ascii="Arial" w:hAnsi="Arial" w:cs="Arial"/>
                <w:b/>
                <w:highlight w:val="yellow"/>
              </w:rPr>
              <w:t>.00</w:t>
            </w:r>
          </w:p>
        </w:tc>
        <w:tc>
          <w:tcPr>
            <w:tcW w:w="1916" w:type="dxa"/>
          </w:tcPr>
          <w:p w14:paraId="1231F25F" w14:textId="77777777" w:rsidR="007C69F5" w:rsidRPr="006556CD" w:rsidRDefault="007C69F5" w:rsidP="001C33BD">
            <w:pPr>
              <w:spacing w:before="120"/>
              <w:rPr>
                <w:rFonts w:ascii="Arial" w:hAnsi="Arial" w:cs="Arial"/>
                <w:b/>
                <w:highlight w:val="yellow"/>
              </w:rPr>
            </w:pPr>
            <w:r w:rsidRPr="006556CD">
              <w:rPr>
                <w:rFonts w:ascii="Arial" w:hAnsi="Arial" w:cs="Arial"/>
                <w:b/>
                <w:highlight w:val="yellow"/>
              </w:rPr>
              <w:t>1</w:t>
            </w:r>
          </w:p>
        </w:tc>
      </w:tr>
      <w:tr w:rsidR="007C69F5" w:rsidRPr="006556CD" w14:paraId="3DFB2D6F" w14:textId="77777777" w:rsidTr="001C33BD">
        <w:tc>
          <w:tcPr>
            <w:tcW w:w="1915" w:type="dxa"/>
          </w:tcPr>
          <w:p w14:paraId="2D7FBC2E" w14:textId="77777777" w:rsidR="007C69F5" w:rsidRPr="006556CD" w:rsidRDefault="007C69F5" w:rsidP="001C33BD">
            <w:pPr>
              <w:spacing w:before="120"/>
              <w:rPr>
                <w:rFonts w:ascii="Arial" w:hAnsi="Arial" w:cs="Arial"/>
                <w:b/>
                <w:highlight w:val="yellow"/>
              </w:rPr>
            </w:pPr>
            <w:r w:rsidRPr="006556CD">
              <w:rPr>
                <w:rFonts w:ascii="Arial" w:hAnsi="Arial" w:cs="Arial"/>
                <w:b/>
                <w:highlight w:val="yellow"/>
              </w:rPr>
              <w:t>2</w:t>
            </w:r>
          </w:p>
        </w:tc>
        <w:tc>
          <w:tcPr>
            <w:tcW w:w="1915" w:type="dxa"/>
          </w:tcPr>
          <w:p w14:paraId="1862EDBE" w14:textId="77777777" w:rsidR="007C69F5" w:rsidRPr="006556CD" w:rsidRDefault="007C69F5" w:rsidP="001C33BD">
            <w:pPr>
              <w:spacing w:before="120"/>
              <w:rPr>
                <w:rFonts w:ascii="Arial" w:hAnsi="Arial" w:cs="Arial"/>
                <w:b/>
                <w:highlight w:val="yellow"/>
              </w:rPr>
            </w:pPr>
            <w:r w:rsidRPr="006556CD">
              <w:rPr>
                <w:rFonts w:ascii="Arial" w:hAnsi="Arial" w:cs="Arial"/>
                <w:b/>
                <w:highlight w:val="yellow"/>
              </w:rPr>
              <w:t>3</w:t>
            </w:r>
          </w:p>
        </w:tc>
        <w:tc>
          <w:tcPr>
            <w:tcW w:w="1915" w:type="dxa"/>
          </w:tcPr>
          <w:p w14:paraId="2647569F" w14:textId="77777777" w:rsidR="007C69F5" w:rsidRPr="006556CD" w:rsidRDefault="007C69F5" w:rsidP="001C33BD">
            <w:pPr>
              <w:spacing w:before="120"/>
              <w:rPr>
                <w:rFonts w:ascii="Arial" w:hAnsi="Arial" w:cs="Arial"/>
                <w:b/>
                <w:highlight w:val="yellow"/>
              </w:rPr>
            </w:pPr>
            <w:r w:rsidRPr="006556CD">
              <w:rPr>
                <w:rFonts w:ascii="Arial" w:hAnsi="Arial" w:cs="Arial"/>
                <w:b/>
                <w:highlight w:val="yellow"/>
              </w:rPr>
              <w:t>2</w:t>
            </w:r>
          </w:p>
        </w:tc>
        <w:tc>
          <w:tcPr>
            <w:tcW w:w="1915" w:type="dxa"/>
          </w:tcPr>
          <w:p w14:paraId="19D2E3A0" w14:textId="77777777" w:rsidR="007C69F5" w:rsidRPr="006556CD" w:rsidRDefault="007C69F5" w:rsidP="001C33BD">
            <w:pPr>
              <w:spacing w:before="120"/>
              <w:rPr>
                <w:rFonts w:ascii="Arial" w:hAnsi="Arial" w:cs="Arial"/>
                <w:b/>
                <w:highlight w:val="yellow"/>
              </w:rPr>
            </w:pPr>
            <w:r>
              <w:rPr>
                <w:rFonts w:ascii="Arial" w:hAnsi="Arial" w:cs="Arial"/>
                <w:b/>
                <w:highlight w:val="yellow"/>
              </w:rPr>
              <w:t>50</w:t>
            </w:r>
            <w:r w:rsidRPr="006556CD">
              <w:rPr>
                <w:rFonts w:ascii="Arial" w:hAnsi="Arial" w:cs="Arial"/>
                <w:b/>
                <w:highlight w:val="yellow"/>
              </w:rPr>
              <w:t>.00</w:t>
            </w:r>
          </w:p>
        </w:tc>
        <w:tc>
          <w:tcPr>
            <w:tcW w:w="1916" w:type="dxa"/>
          </w:tcPr>
          <w:p w14:paraId="4A732264" w14:textId="77777777" w:rsidR="007C69F5" w:rsidRPr="006556CD" w:rsidRDefault="007C69F5" w:rsidP="001C33BD">
            <w:pPr>
              <w:spacing w:before="120"/>
              <w:rPr>
                <w:rFonts w:ascii="Arial" w:hAnsi="Arial" w:cs="Arial"/>
                <w:b/>
                <w:highlight w:val="yellow"/>
              </w:rPr>
            </w:pPr>
            <w:r w:rsidRPr="006556CD">
              <w:rPr>
                <w:rFonts w:ascii="Arial" w:hAnsi="Arial" w:cs="Arial"/>
                <w:b/>
                <w:highlight w:val="yellow"/>
              </w:rPr>
              <w:t>2</w:t>
            </w:r>
          </w:p>
        </w:tc>
      </w:tr>
      <w:tr w:rsidR="007C69F5" w:rsidRPr="006556CD" w14:paraId="344FF437" w14:textId="77777777" w:rsidTr="001C33BD">
        <w:tc>
          <w:tcPr>
            <w:tcW w:w="1915" w:type="dxa"/>
          </w:tcPr>
          <w:p w14:paraId="680AC80C" w14:textId="77777777" w:rsidR="007C69F5" w:rsidRPr="006556CD" w:rsidRDefault="007C69F5" w:rsidP="001C33BD">
            <w:pPr>
              <w:spacing w:before="120"/>
              <w:rPr>
                <w:rFonts w:ascii="Arial" w:hAnsi="Arial" w:cs="Arial"/>
                <w:b/>
                <w:highlight w:val="yellow"/>
              </w:rPr>
            </w:pPr>
            <w:r w:rsidRPr="006556CD">
              <w:rPr>
                <w:rFonts w:ascii="Arial" w:hAnsi="Arial" w:cs="Arial"/>
                <w:b/>
                <w:highlight w:val="yellow"/>
              </w:rPr>
              <w:t>2</w:t>
            </w:r>
          </w:p>
        </w:tc>
        <w:tc>
          <w:tcPr>
            <w:tcW w:w="1915" w:type="dxa"/>
          </w:tcPr>
          <w:p w14:paraId="00A97491" w14:textId="77777777" w:rsidR="007C69F5" w:rsidRPr="006556CD" w:rsidRDefault="007C69F5" w:rsidP="001C33BD">
            <w:pPr>
              <w:spacing w:before="120"/>
              <w:rPr>
                <w:rFonts w:ascii="Arial" w:hAnsi="Arial" w:cs="Arial"/>
                <w:b/>
                <w:highlight w:val="yellow"/>
              </w:rPr>
            </w:pPr>
            <w:r w:rsidRPr="006556CD">
              <w:rPr>
                <w:rFonts w:ascii="Arial" w:hAnsi="Arial" w:cs="Arial"/>
                <w:b/>
                <w:highlight w:val="yellow"/>
              </w:rPr>
              <w:t>3</w:t>
            </w:r>
          </w:p>
        </w:tc>
        <w:tc>
          <w:tcPr>
            <w:tcW w:w="1915" w:type="dxa"/>
          </w:tcPr>
          <w:p w14:paraId="7FE989FB" w14:textId="77777777" w:rsidR="007C69F5" w:rsidRPr="006556CD" w:rsidRDefault="007C69F5" w:rsidP="001C33BD">
            <w:pPr>
              <w:spacing w:before="120"/>
              <w:rPr>
                <w:rFonts w:ascii="Arial" w:hAnsi="Arial" w:cs="Arial"/>
                <w:b/>
                <w:highlight w:val="yellow"/>
              </w:rPr>
            </w:pPr>
            <w:r w:rsidRPr="006556CD">
              <w:rPr>
                <w:rFonts w:ascii="Arial" w:hAnsi="Arial" w:cs="Arial"/>
                <w:b/>
                <w:highlight w:val="yellow"/>
              </w:rPr>
              <w:t>3</w:t>
            </w:r>
          </w:p>
        </w:tc>
        <w:tc>
          <w:tcPr>
            <w:tcW w:w="1915" w:type="dxa"/>
          </w:tcPr>
          <w:p w14:paraId="3D5F61F0" w14:textId="77777777" w:rsidR="007C69F5" w:rsidRPr="006556CD" w:rsidRDefault="007C69F5" w:rsidP="001C33BD">
            <w:pPr>
              <w:spacing w:before="120"/>
              <w:rPr>
                <w:rFonts w:ascii="Arial" w:hAnsi="Arial" w:cs="Arial"/>
                <w:b/>
                <w:highlight w:val="yellow"/>
              </w:rPr>
            </w:pPr>
            <w:r>
              <w:rPr>
                <w:rFonts w:ascii="Arial" w:hAnsi="Arial" w:cs="Arial"/>
                <w:b/>
                <w:highlight w:val="yellow"/>
              </w:rPr>
              <w:t>10</w:t>
            </w:r>
            <w:r w:rsidRPr="006556CD">
              <w:rPr>
                <w:rFonts w:ascii="Arial" w:hAnsi="Arial" w:cs="Arial"/>
                <w:b/>
                <w:highlight w:val="yellow"/>
              </w:rPr>
              <w:t>.00</w:t>
            </w:r>
          </w:p>
        </w:tc>
        <w:tc>
          <w:tcPr>
            <w:tcW w:w="1916" w:type="dxa"/>
          </w:tcPr>
          <w:p w14:paraId="0F3D0E08" w14:textId="77777777" w:rsidR="007C69F5" w:rsidRPr="006556CD" w:rsidRDefault="007C69F5" w:rsidP="001C33BD">
            <w:pPr>
              <w:spacing w:before="120"/>
              <w:rPr>
                <w:rFonts w:ascii="Arial" w:hAnsi="Arial" w:cs="Arial"/>
                <w:b/>
                <w:highlight w:val="yellow"/>
              </w:rPr>
            </w:pPr>
            <w:r w:rsidRPr="006556CD">
              <w:rPr>
                <w:rFonts w:ascii="Arial" w:hAnsi="Arial" w:cs="Arial"/>
                <w:b/>
                <w:highlight w:val="yellow"/>
              </w:rPr>
              <w:t>2</w:t>
            </w:r>
          </w:p>
        </w:tc>
      </w:tr>
      <w:tr w:rsidR="007C69F5" w:rsidRPr="006556CD" w14:paraId="13C67CFC" w14:textId="77777777" w:rsidTr="001C33BD">
        <w:tc>
          <w:tcPr>
            <w:tcW w:w="1915" w:type="dxa"/>
          </w:tcPr>
          <w:p w14:paraId="7A58BB5E" w14:textId="77777777" w:rsidR="007C69F5" w:rsidRPr="006556CD" w:rsidRDefault="007C69F5" w:rsidP="001C33BD">
            <w:pPr>
              <w:spacing w:before="120"/>
              <w:rPr>
                <w:rFonts w:ascii="Arial" w:hAnsi="Arial" w:cs="Arial"/>
                <w:b/>
                <w:highlight w:val="yellow"/>
              </w:rPr>
            </w:pPr>
            <w:r w:rsidRPr="006556CD">
              <w:rPr>
                <w:rFonts w:ascii="Arial" w:hAnsi="Arial" w:cs="Arial"/>
                <w:b/>
                <w:highlight w:val="yellow"/>
              </w:rPr>
              <w:t>2</w:t>
            </w:r>
          </w:p>
        </w:tc>
        <w:tc>
          <w:tcPr>
            <w:tcW w:w="1915" w:type="dxa"/>
          </w:tcPr>
          <w:p w14:paraId="3918F9BD" w14:textId="77777777" w:rsidR="007C69F5" w:rsidRPr="006556CD" w:rsidRDefault="007C69F5" w:rsidP="001C33BD">
            <w:pPr>
              <w:spacing w:before="120"/>
              <w:rPr>
                <w:rFonts w:ascii="Arial" w:hAnsi="Arial" w:cs="Arial"/>
                <w:b/>
                <w:highlight w:val="yellow"/>
              </w:rPr>
            </w:pPr>
            <w:r w:rsidRPr="006556CD">
              <w:rPr>
                <w:rFonts w:ascii="Arial" w:hAnsi="Arial" w:cs="Arial"/>
                <w:b/>
                <w:highlight w:val="yellow"/>
              </w:rPr>
              <w:t>1</w:t>
            </w:r>
          </w:p>
        </w:tc>
        <w:tc>
          <w:tcPr>
            <w:tcW w:w="1915" w:type="dxa"/>
          </w:tcPr>
          <w:p w14:paraId="0E31936B" w14:textId="77777777" w:rsidR="007C69F5" w:rsidRPr="006556CD" w:rsidRDefault="007C69F5" w:rsidP="001C33BD">
            <w:pPr>
              <w:spacing w:before="120"/>
              <w:rPr>
                <w:rFonts w:ascii="Arial" w:hAnsi="Arial" w:cs="Arial"/>
                <w:b/>
                <w:highlight w:val="yellow"/>
              </w:rPr>
            </w:pPr>
            <w:r w:rsidRPr="006556CD">
              <w:rPr>
                <w:rFonts w:ascii="Arial" w:hAnsi="Arial" w:cs="Arial"/>
                <w:b/>
                <w:highlight w:val="yellow"/>
              </w:rPr>
              <w:t>4</w:t>
            </w:r>
          </w:p>
        </w:tc>
        <w:tc>
          <w:tcPr>
            <w:tcW w:w="1915" w:type="dxa"/>
          </w:tcPr>
          <w:p w14:paraId="1EF1157D" w14:textId="77777777" w:rsidR="007C69F5" w:rsidRPr="006556CD" w:rsidRDefault="007C69F5" w:rsidP="001C33BD">
            <w:pPr>
              <w:spacing w:before="120"/>
              <w:rPr>
                <w:rFonts w:ascii="Arial" w:hAnsi="Arial" w:cs="Arial"/>
                <w:b/>
                <w:highlight w:val="yellow"/>
              </w:rPr>
            </w:pPr>
            <w:r>
              <w:rPr>
                <w:rFonts w:ascii="Arial" w:hAnsi="Arial" w:cs="Arial"/>
                <w:b/>
                <w:highlight w:val="yellow"/>
              </w:rPr>
              <w:t>500</w:t>
            </w:r>
            <w:r w:rsidRPr="006556CD">
              <w:rPr>
                <w:rFonts w:ascii="Arial" w:hAnsi="Arial" w:cs="Arial"/>
                <w:b/>
                <w:highlight w:val="yellow"/>
              </w:rPr>
              <w:t>.00</w:t>
            </w:r>
          </w:p>
        </w:tc>
        <w:tc>
          <w:tcPr>
            <w:tcW w:w="1916" w:type="dxa"/>
          </w:tcPr>
          <w:p w14:paraId="21D216EE" w14:textId="77777777" w:rsidR="007C69F5" w:rsidRPr="006556CD" w:rsidRDefault="007C69F5" w:rsidP="001C33BD">
            <w:pPr>
              <w:spacing w:before="120"/>
              <w:rPr>
                <w:rFonts w:ascii="Arial" w:hAnsi="Arial" w:cs="Arial"/>
                <w:b/>
                <w:highlight w:val="yellow"/>
              </w:rPr>
            </w:pPr>
            <w:r w:rsidRPr="006556CD">
              <w:rPr>
                <w:rFonts w:ascii="Arial" w:hAnsi="Arial" w:cs="Arial"/>
                <w:b/>
                <w:highlight w:val="yellow"/>
              </w:rPr>
              <w:t>1</w:t>
            </w:r>
          </w:p>
        </w:tc>
      </w:tr>
    </w:tbl>
    <w:p w14:paraId="40B57ED4" w14:textId="77777777" w:rsidR="00067409" w:rsidRDefault="00067409" w:rsidP="00067409">
      <w:pPr>
        <w:spacing w:before="120"/>
      </w:pPr>
    </w:p>
    <w:p w14:paraId="0DCF5619" w14:textId="77777777" w:rsidR="00067409" w:rsidRPr="005B55B6" w:rsidRDefault="00067409" w:rsidP="00067409">
      <w:pPr>
        <w:spacing w:before="120"/>
      </w:pPr>
      <w:bookmarkStart w:id="0" w:name="_GoBack"/>
      <w:bookmarkEnd w:id="0"/>
    </w:p>
    <w:sectPr w:rsidR="00067409" w:rsidRPr="005B55B6" w:rsidSect="00AE6C4A">
      <w:headerReference w:type="even" r:id="rId15"/>
      <w:headerReference w:type="default" r:id="rId16"/>
      <w:footerReference w:type="even" r:id="rId17"/>
      <w:footerReference w:type="default" r:id="rId18"/>
      <w:headerReference w:type="first" r:id="rId19"/>
      <w:footerReference w:type="first" r:id="rId20"/>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9F124F3" w14:textId="77777777" w:rsidR="008C49E9" w:rsidRDefault="008C49E9">
      <w:r>
        <w:separator/>
      </w:r>
    </w:p>
  </w:endnote>
  <w:endnote w:type="continuationSeparator" w:id="0">
    <w:p w14:paraId="2EA1E0F1" w14:textId="77777777" w:rsidR="008C49E9" w:rsidRDefault="008C49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auto"/>
    <w:pitch w:val="variable"/>
    <w:sig w:usb0="E1002A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2AE1E9" w14:textId="77777777" w:rsidR="00887C81" w:rsidRDefault="00887C8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433CC0" w14:textId="77777777" w:rsidR="00BD7F3F" w:rsidRPr="002F2532" w:rsidRDefault="00BD7F3F">
    <w:pPr>
      <w:pStyle w:val="Footer"/>
      <w:rPr>
        <w:rFonts w:ascii="Arial" w:hAnsi="Arial" w:cs="Arial"/>
        <w:sz w:val="20"/>
        <w:szCs w:val="20"/>
      </w:rPr>
    </w:pPr>
    <w:r>
      <w:tab/>
    </w: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797BBA" w14:textId="77777777" w:rsidR="00BD7F3F" w:rsidRDefault="00BD7F3F">
    <w:pPr>
      <w:pStyle w:val="Footer"/>
    </w:pPr>
    <w:r>
      <w:tab/>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40AD6F1" w14:textId="77777777" w:rsidR="008C49E9" w:rsidRDefault="008C49E9">
      <w:r>
        <w:separator/>
      </w:r>
    </w:p>
  </w:footnote>
  <w:footnote w:type="continuationSeparator" w:id="0">
    <w:p w14:paraId="47DBA5D1" w14:textId="77777777" w:rsidR="008C49E9" w:rsidRDefault="008C49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D472D0" w14:textId="77777777" w:rsidR="00887C81" w:rsidRDefault="00887C8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FA4E4F" w14:textId="77777777" w:rsidR="00BD7F3F" w:rsidRPr="00E157C9" w:rsidRDefault="00BD7F3F">
    <w:pPr>
      <w:pStyle w:val="Header"/>
      <w:rPr>
        <w:rFonts w:ascii="Arial" w:hAnsi="Arial" w:cs="Arial"/>
        <w:sz w:val="20"/>
        <w:szCs w:val="20"/>
      </w:rPr>
    </w:pPr>
    <w:r w:rsidRPr="00E157C9">
      <w:rPr>
        <w:rFonts w:ascii="Arial" w:hAnsi="Arial" w:cs="Arial"/>
        <w:sz w:val="20"/>
        <w:szCs w:val="20"/>
      </w:rPr>
      <w:t>44-560 Exam 01</w:t>
    </w:r>
    <w:r w:rsidRPr="00E157C9">
      <w:rPr>
        <w:rFonts w:ascii="Arial" w:hAnsi="Arial" w:cs="Arial"/>
        <w:sz w:val="20"/>
        <w:szCs w:val="20"/>
      </w:rPr>
      <w:tab/>
    </w:r>
    <w:r w:rsidRPr="00E157C9">
      <w:rPr>
        <w:rFonts w:ascii="Arial" w:hAnsi="Arial" w:cs="Arial"/>
        <w:sz w:val="20"/>
        <w:szCs w:val="20"/>
      </w:rPr>
      <w:tab/>
      <w:t xml:space="preserve">Page </w:t>
    </w:r>
    <w:r w:rsidRPr="00E157C9">
      <w:rPr>
        <w:rStyle w:val="PageNumber"/>
        <w:rFonts w:ascii="Arial" w:hAnsi="Arial" w:cs="Arial"/>
        <w:sz w:val="20"/>
        <w:szCs w:val="20"/>
      </w:rPr>
      <w:fldChar w:fldCharType="begin"/>
    </w:r>
    <w:r w:rsidRPr="00E157C9">
      <w:rPr>
        <w:rStyle w:val="PageNumber"/>
        <w:rFonts w:ascii="Arial" w:hAnsi="Arial" w:cs="Arial"/>
        <w:sz w:val="20"/>
        <w:szCs w:val="20"/>
      </w:rPr>
      <w:instrText xml:space="preserve"> PAGE </w:instrText>
    </w:r>
    <w:r w:rsidRPr="00E157C9">
      <w:rPr>
        <w:rStyle w:val="PageNumber"/>
        <w:rFonts w:ascii="Arial" w:hAnsi="Arial" w:cs="Arial"/>
        <w:sz w:val="20"/>
        <w:szCs w:val="20"/>
      </w:rPr>
      <w:fldChar w:fldCharType="separate"/>
    </w:r>
    <w:r w:rsidR="001800A9">
      <w:rPr>
        <w:rStyle w:val="PageNumber"/>
        <w:rFonts w:ascii="Arial" w:hAnsi="Arial" w:cs="Arial"/>
        <w:noProof/>
        <w:sz w:val="20"/>
        <w:szCs w:val="20"/>
      </w:rPr>
      <w:t>13</w:t>
    </w:r>
    <w:r w:rsidRPr="00E157C9">
      <w:rPr>
        <w:rStyle w:val="PageNumber"/>
        <w:rFonts w:ascii="Arial" w:hAnsi="Arial" w:cs="Arial"/>
        <w:sz w:val="20"/>
        <w:szCs w:val="20"/>
      </w:rPr>
      <w:fldChar w:fldCharType="end"/>
    </w:r>
    <w:r w:rsidRPr="00E157C9">
      <w:rPr>
        <w:rStyle w:val="PageNumber"/>
        <w:rFonts w:ascii="Arial" w:hAnsi="Arial" w:cs="Arial"/>
        <w:sz w:val="20"/>
        <w:szCs w:val="20"/>
      </w:rPr>
      <w:t xml:space="preserve"> of </w:t>
    </w:r>
    <w:r w:rsidRPr="00E157C9">
      <w:rPr>
        <w:rStyle w:val="PageNumber"/>
        <w:rFonts w:ascii="Arial" w:hAnsi="Arial" w:cs="Arial"/>
        <w:sz w:val="20"/>
        <w:szCs w:val="20"/>
      </w:rPr>
      <w:fldChar w:fldCharType="begin"/>
    </w:r>
    <w:r w:rsidRPr="00E157C9">
      <w:rPr>
        <w:rStyle w:val="PageNumber"/>
        <w:rFonts w:ascii="Arial" w:hAnsi="Arial" w:cs="Arial"/>
        <w:sz w:val="20"/>
        <w:szCs w:val="20"/>
      </w:rPr>
      <w:instrText xml:space="preserve"> NUMPAGES </w:instrText>
    </w:r>
    <w:r w:rsidRPr="00E157C9">
      <w:rPr>
        <w:rStyle w:val="PageNumber"/>
        <w:rFonts w:ascii="Arial" w:hAnsi="Arial" w:cs="Arial"/>
        <w:sz w:val="20"/>
        <w:szCs w:val="20"/>
      </w:rPr>
      <w:fldChar w:fldCharType="separate"/>
    </w:r>
    <w:r w:rsidR="001800A9">
      <w:rPr>
        <w:rStyle w:val="PageNumber"/>
        <w:rFonts w:ascii="Arial" w:hAnsi="Arial" w:cs="Arial"/>
        <w:noProof/>
        <w:sz w:val="20"/>
        <w:szCs w:val="20"/>
      </w:rPr>
      <w:t>13</w:t>
    </w:r>
    <w:r w:rsidRPr="00E157C9">
      <w:rPr>
        <w:rStyle w:val="PageNumber"/>
        <w:rFonts w:ascii="Arial" w:hAnsi="Arial" w:cs="Arial"/>
        <w:sz w:val="20"/>
        <w:szCs w:val="2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D872B2" w14:textId="1B14D53C" w:rsidR="00BD7F3F" w:rsidRPr="00347DD9" w:rsidRDefault="00887C81">
    <w:pPr>
      <w:pStyle w:val="Header"/>
      <w:rPr>
        <w:rFonts w:ascii="Arial" w:hAnsi="Arial" w:cs="Arial"/>
        <w:sz w:val="20"/>
        <w:szCs w:val="20"/>
      </w:rPr>
    </w:pPr>
    <w:r>
      <w:rPr>
        <w:rFonts w:ascii="Arial" w:hAnsi="Arial" w:cs="Arial"/>
        <w:sz w:val="20"/>
        <w:szCs w:val="20"/>
      </w:rPr>
      <w:t>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2D325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15:restartNumberingAfterBreak="0">
    <w:nsid w:val="0BE201BA"/>
    <w:multiLevelType w:val="hybridMultilevel"/>
    <w:tmpl w:val="E67A98DE"/>
    <w:lvl w:ilvl="0" w:tplc="E5E28ED8">
      <w:start w:val="1"/>
      <w:numFmt w:val="bullet"/>
      <w:lvlText w:val=""/>
      <w:lvlJc w:val="left"/>
      <w:pPr>
        <w:tabs>
          <w:tab w:val="num" w:pos="720"/>
        </w:tabs>
        <w:ind w:left="720" w:hanging="360"/>
      </w:pPr>
      <w:rPr>
        <w:rFonts w:ascii="Wingdings" w:hAnsi="Wingdings" w:hint="default"/>
      </w:rPr>
    </w:lvl>
    <w:lvl w:ilvl="1" w:tplc="560EEF34" w:tentative="1">
      <w:start w:val="1"/>
      <w:numFmt w:val="bullet"/>
      <w:lvlText w:val=""/>
      <w:lvlJc w:val="left"/>
      <w:pPr>
        <w:tabs>
          <w:tab w:val="num" w:pos="1440"/>
        </w:tabs>
        <w:ind w:left="1440" w:hanging="360"/>
      </w:pPr>
      <w:rPr>
        <w:rFonts w:ascii="Wingdings" w:hAnsi="Wingdings" w:hint="default"/>
      </w:rPr>
    </w:lvl>
    <w:lvl w:ilvl="2" w:tplc="48708910" w:tentative="1">
      <w:start w:val="1"/>
      <w:numFmt w:val="bullet"/>
      <w:lvlText w:val=""/>
      <w:lvlJc w:val="left"/>
      <w:pPr>
        <w:tabs>
          <w:tab w:val="num" w:pos="2160"/>
        </w:tabs>
        <w:ind w:left="2160" w:hanging="360"/>
      </w:pPr>
      <w:rPr>
        <w:rFonts w:ascii="Wingdings" w:hAnsi="Wingdings" w:hint="default"/>
      </w:rPr>
    </w:lvl>
    <w:lvl w:ilvl="3" w:tplc="BC5E0C20" w:tentative="1">
      <w:start w:val="1"/>
      <w:numFmt w:val="bullet"/>
      <w:lvlText w:val=""/>
      <w:lvlJc w:val="left"/>
      <w:pPr>
        <w:tabs>
          <w:tab w:val="num" w:pos="2880"/>
        </w:tabs>
        <w:ind w:left="2880" w:hanging="360"/>
      </w:pPr>
      <w:rPr>
        <w:rFonts w:ascii="Wingdings" w:hAnsi="Wingdings" w:hint="default"/>
      </w:rPr>
    </w:lvl>
    <w:lvl w:ilvl="4" w:tplc="7AE065C6" w:tentative="1">
      <w:start w:val="1"/>
      <w:numFmt w:val="bullet"/>
      <w:lvlText w:val=""/>
      <w:lvlJc w:val="left"/>
      <w:pPr>
        <w:tabs>
          <w:tab w:val="num" w:pos="3600"/>
        </w:tabs>
        <w:ind w:left="3600" w:hanging="360"/>
      </w:pPr>
      <w:rPr>
        <w:rFonts w:ascii="Wingdings" w:hAnsi="Wingdings" w:hint="default"/>
      </w:rPr>
    </w:lvl>
    <w:lvl w:ilvl="5" w:tplc="D2EE6C2A" w:tentative="1">
      <w:start w:val="1"/>
      <w:numFmt w:val="bullet"/>
      <w:lvlText w:val=""/>
      <w:lvlJc w:val="left"/>
      <w:pPr>
        <w:tabs>
          <w:tab w:val="num" w:pos="4320"/>
        </w:tabs>
        <w:ind w:left="4320" w:hanging="360"/>
      </w:pPr>
      <w:rPr>
        <w:rFonts w:ascii="Wingdings" w:hAnsi="Wingdings" w:hint="default"/>
      </w:rPr>
    </w:lvl>
    <w:lvl w:ilvl="6" w:tplc="EB1A0C64" w:tentative="1">
      <w:start w:val="1"/>
      <w:numFmt w:val="bullet"/>
      <w:lvlText w:val=""/>
      <w:lvlJc w:val="left"/>
      <w:pPr>
        <w:tabs>
          <w:tab w:val="num" w:pos="5040"/>
        </w:tabs>
        <w:ind w:left="5040" w:hanging="360"/>
      </w:pPr>
      <w:rPr>
        <w:rFonts w:ascii="Wingdings" w:hAnsi="Wingdings" w:hint="default"/>
      </w:rPr>
    </w:lvl>
    <w:lvl w:ilvl="7" w:tplc="C84CC2A6" w:tentative="1">
      <w:start w:val="1"/>
      <w:numFmt w:val="bullet"/>
      <w:lvlText w:val=""/>
      <w:lvlJc w:val="left"/>
      <w:pPr>
        <w:tabs>
          <w:tab w:val="num" w:pos="5760"/>
        </w:tabs>
        <w:ind w:left="5760" w:hanging="360"/>
      </w:pPr>
      <w:rPr>
        <w:rFonts w:ascii="Wingdings" w:hAnsi="Wingdings" w:hint="default"/>
      </w:rPr>
    </w:lvl>
    <w:lvl w:ilvl="8" w:tplc="DE4478F0"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0DA2F32"/>
    <w:multiLevelType w:val="multilevel"/>
    <w:tmpl w:val="9F3087AA"/>
    <w:lvl w:ilvl="0">
      <w:start w:val="1"/>
      <w:numFmt w:val="decimal"/>
      <w:lvlText w:val="%1)"/>
      <w:lvlJc w:val="left"/>
      <w:pPr>
        <w:tabs>
          <w:tab w:val="num" w:pos="360"/>
        </w:tabs>
        <w:ind w:left="360" w:hanging="360"/>
      </w:pPr>
    </w:lvl>
    <w:lvl w:ilvl="1">
      <w:start w:val="1"/>
      <w:numFmt w:val="bullet"/>
      <w:lvlText w:val=""/>
      <w:lvlJc w:val="left"/>
      <w:pPr>
        <w:tabs>
          <w:tab w:val="num" w:pos="720"/>
        </w:tabs>
        <w:ind w:left="720" w:hanging="360"/>
      </w:pPr>
      <w:rPr>
        <w:rFonts w:ascii="Symbol" w:hAnsi="Symbol" w:hint="default"/>
      </w:r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 w15:restartNumberingAfterBreak="0">
    <w:nsid w:val="209F3CB1"/>
    <w:multiLevelType w:val="hybridMultilevel"/>
    <w:tmpl w:val="1DFE01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2BC44976"/>
    <w:multiLevelType w:val="hybridMultilevel"/>
    <w:tmpl w:val="E9A87D0A"/>
    <w:lvl w:ilvl="0" w:tplc="04090001">
      <w:start w:val="1"/>
      <w:numFmt w:val="bullet"/>
      <w:lvlText w:val=""/>
      <w:lvlJc w:val="left"/>
      <w:pPr>
        <w:tabs>
          <w:tab w:val="num" w:pos="1065"/>
        </w:tabs>
        <w:ind w:left="1065" w:hanging="360"/>
      </w:pPr>
      <w:rPr>
        <w:rFonts w:ascii="Symbol" w:hAnsi="Symbol" w:hint="default"/>
      </w:rPr>
    </w:lvl>
    <w:lvl w:ilvl="1" w:tplc="04090003" w:tentative="1">
      <w:start w:val="1"/>
      <w:numFmt w:val="bullet"/>
      <w:lvlText w:val="o"/>
      <w:lvlJc w:val="left"/>
      <w:pPr>
        <w:tabs>
          <w:tab w:val="num" w:pos="1785"/>
        </w:tabs>
        <w:ind w:left="1785" w:hanging="360"/>
      </w:pPr>
      <w:rPr>
        <w:rFonts w:ascii="Courier New" w:hAnsi="Courier New" w:cs="Courier New" w:hint="default"/>
      </w:rPr>
    </w:lvl>
    <w:lvl w:ilvl="2" w:tplc="04090005" w:tentative="1">
      <w:start w:val="1"/>
      <w:numFmt w:val="bullet"/>
      <w:lvlText w:val=""/>
      <w:lvlJc w:val="left"/>
      <w:pPr>
        <w:tabs>
          <w:tab w:val="num" w:pos="2505"/>
        </w:tabs>
        <w:ind w:left="2505" w:hanging="360"/>
      </w:pPr>
      <w:rPr>
        <w:rFonts w:ascii="Wingdings" w:hAnsi="Wingdings" w:hint="default"/>
      </w:rPr>
    </w:lvl>
    <w:lvl w:ilvl="3" w:tplc="04090001" w:tentative="1">
      <w:start w:val="1"/>
      <w:numFmt w:val="bullet"/>
      <w:lvlText w:val=""/>
      <w:lvlJc w:val="left"/>
      <w:pPr>
        <w:tabs>
          <w:tab w:val="num" w:pos="3225"/>
        </w:tabs>
        <w:ind w:left="3225" w:hanging="360"/>
      </w:pPr>
      <w:rPr>
        <w:rFonts w:ascii="Symbol" w:hAnsi="Symbol" w:hint="default"/>
      </w:rPr>
    </w:lvl>
    <w:lvl w:ilvl="4" w:tplc="04090003" w:tentative="1">
      <w:start w:val="1"/>
      <w:numFmt w:val="bullet"/>
      <w:lvlText w:val="o"/>
      <w:lvlJc w:val="left"/>
      <w:pPr>
        <w:tabs>
          <w:tab w:val="num" w:pos="3945"/>
        </w:tabs>
        <w:ind w:left="3945" w:hanging="360"/>
      </w:pPr>
      <w:rPr>
        <w:rFonts w:ascii="Courier New" w:hAnsi="Courier New" w:cs="Courier New" w:hint="default"/>
      </w:rPr>
    </w:lvl>
    <w:lvl w:ilvl="5" w:tplc="04090005" w:tentative="1">
      <w:start w:val="1"/>
      <w:numFmt w:val="bullet"/>
      <w:lvlText w:val=""/>
      <w:lvlJc w:val="left"/>
      <w:pPr>
        <w:tabs>
          <w:tab w:val="num" w:pos="4665"/>
        </w:tabs>
        <w:ind w:left="4665" w:hanging="360"/>
      </w:pPr>
      <w:rPr>
        <w:rFonts w:ascii="Wingdings" w:hAnsi="Wingdings" w:hint="default"/>
      </w:rPr>
    </w:lvl>
    <w:lvl w:ilvl="6" w:tplc="04090001" w:tentative="1">
      <w:start w:val="1"/>
      <w:numFmt w:val="bullet"/>
      <w:lvlText w:val=""/>
      <w:lvlJc w:val="left"/>
      <w:pPr>
        <w:tabs>
          <w:tab w:val="num" w:pos="5385"/>
        </w:tabs>
        <w:ind w:left="5385" w:hanging="360"/>
      </w:pPr>
      <w:rPr>
        <w:rFonts w:ascii="Symbol" w:hAnsi="Symbol" w:hint="default"/>
      </w:rPr>
    </w:lvl>
    <w:lvl w:ilvl="7" w:tplc="04090003" w:tentative="1">
      <w:start w:val="1"/>
      <w:numFmt w:val="bullet"/>
      <w:lvlText w:val="o"/>
      <w:lvlJc w:val="left"/>
      <w:pPr>
        <w:tabs>
          <w:tab w:val="num" w:pos="6105"/>
        </w:tabs>
        <w:ind w:left="6105" w:hanging="360"/>
      </w:pPr>
      <w:rPr>
        <w:rFonts w:ascii="Courier New" w:hAnsi="Courier New" w:cs="Courier New" w:hint="default"/>
      </w:rPr>
    </w:lvl>
    <w:lvl w:ilvl="8" w:tplc="04090005" w:tentative="1">
      <w:start w:val="1"/>
      <w:numFmt w:val="bullet"/>
      <w:lvlText w:val=""/>
      <w:lvlJc w:val="left"/>
      <w:pPr>
        <w:tabs>
          <w:tab w:val="num" w:pos="6825"/>
        </w:tabs>
        <w:ind w:left="6825" w:hanging="360"/>
      </w:pPr>
      <w:rPr>
        <w:rFonts w:ascii="Wingdings" w:hAnsi="Wingdings" w:hint="default"/>
      </w:rPr>
    </w:lvl>
  </w:abstractNum>
  <w:abstractNum w:abstractNumId="5" w15:restartNumberingAfterBreak="0">
    <w:nsid w:val="39390647"/>
    <w:multiLevelType w:val="hybridMultilevel"/>
    <w:tmpl w:val="203AA1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566206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 w15:restartNumberingAfterBreak="0">
    <w:nsid w:val="469163A2"/>
    <w:multiLevelType w:val="multilevel"/>
    <w:tmpl w:val="0409001D"/>
    <w:lvl w:ilvl="0">
      <w:start w:val="1"/>
      <w:numFmt w:val="decimal"/>
      <w:lvlText w:val="%1)"/>
      <w:lvlJc w:val="left"/>
      <w:pPr>
        <w:tabs>
          <w:tab w:val="num" w:pos="720"/>
        </w:tabs>
        <w:ind w:left="72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 w15:restartNumberingAfterBreak="0">
    <w:nsid w:val="55821FB1"/>
    <w:multiLevelType w:val="multilevel"/>
    <w:tmpl w:val="0409001D"/>
    <w:lvl w:ilvl="0">
      <w:start w:val="1"/>
      <w:numFmt w:val="decimal"/>
      <w:lvlText w:val="%1)"/>
      <w:lvlJc w:val="left"/>
      <w:pPr>
        <w:tabs>
          <w:tab w:val="num" w:pos="691"/>
        </w:tabs>
        <w:ind w:left="691" w:hanging="360"/>
      </w:pPr>
    </w:lvl>
    <w:lvl w:ilvl="1">
      <w:start w:val="1"/>
      <w:numFmt w:val="lowerLetter"/>
      <w:lvlText w:val="%2)"/>
      <w:lvlJc w:val="left"/>
      <w:pPr>
        <w:tabs>
          <w:tab w:val="num" w:pos="1051"/>
        </w:tabs>
        <w:ind w:left="1051" w:hanging="360"/>
      </w:pPr>
    </w:lvl>
    <w:lvl w:ilvl="2">
      <w:start w:val="1"/>
      <w:numFmt w:val="lowerRoman"/>
      <w:lvlText w:val="%3)"/>
      <w:lvlJc w:val="left"/>
      <w:pPr>
        <w:tabs>
          <w:tab w:val="num" w:pos="1411"/>
        </w:tabs>
        <w:ind w:left="1411" w:hanging="360"/>
      </w:pPr>
    </w:lvl>
    <w:lvl w:ilvl="3">
      <w:start w:val="1"/>
      <w:numFmt w:val="decimal"/>
      <w:lvlText w:val="(%4)"/>
      <w:lvlJc w:val="left"/>
      <w:pPr>
        <w:tabs>
          <w:tab w:val="num" w:pos="1771"/>
        </w:tabs>
        <w:ind w:left="1771" w:hanging="360"/>
      </w:pPr>
    </w:lvl>
    <w:lvl w:ilvl="4">
      <w:start w:val="1"/>
      <w:numFmt w:val="lowerLetter"/>
      <w:lvlText w:val="(%5)"/>
      <w:lvlJc w:val="left"/>
      <w:pPr>
        <w:tabs>
          <w:tab w:val="num" w:pos="2131"/>
        </w:tabs>
        <w:ind w:left="2131" w:hanging="360"/>
      </w:pPr>
    </w:lvl>
    <w:lvl w:ilvl="5">
      <w:start w:val="1"/>
      <w:numFmt w:val="lowerRoman"/>
      <w:lvlText w:val="(%6)"/>
      <w:lvlJc w:val="left"/>
      <w:pPr>
        <w:tabs>
          <w:tab w:val="num" w:pos="2491"/>
        </w:tabs>
        <w:ind w:left="2491" w:hanging="360"/>
      </w:pPr>
    </w:lvl>
    <w:lvl w:ilvl="6">
      <w:start w:val="1"/>
      <w:numFmt w:val="decimal"/>
      <w:lvlText w:val="%7."/>
      <w:lvlJc w:val="left"/>
      <w:pPr>
        <w:tabs>
          <w:tab w:val="num" w:pos="2851"/>
        </w:tabs>
        <w:ind w:left="2851" w:hanging="360"/>
      </w:pPr>
    </w:lvl>
    <w:lvl w:ilvl="7">
      <w:start w:val="1"/>
      <w:numFmt w:val="lowerLetter"/>
      <w:lvlText w:val="%8."/>
      <w:lvlJc w:val="left"/>
      <w:pPr>
        <w:tabs>
          <w:tab w:val="num" w:pos="3211"/>
        </w:tabs>
        <w:ind w:left="3211" w:hanging="360"/>
      </w:pPr>
    </w:lvl>
    <w:lvl w:ilvl="8">
      <w:start w:val="1"/>
      <w:numFmt w:val="lowerRoman"/>
      <w:lvlText w:val="%9."/>
      <w:lvlJc w:val="left"/>
      <w:pPr>
        <w:tabs>
          <w:tab w:val="num" w:pos="3571"/>
        </w:tabs>
        <w:ind w:left="3571" w:hanging="360"/>
      </w:pPr>
    </w:lvl>
  </w:abstractNum>
  <w:abstractNum w:abstractNumId="9" w15:restartNumberingAfterBreak="0">
    <w:nsid w:val="69245729"/>
    <w:multiLevelType w:val="hybridMultilevel"/>
    <w:tmpl w:val="F8B8625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7"/>
  </w:num>
  <w:num w:numId="2">
    <w:abstractNumId w:val="8"/>
  </w:num>
  <w:num w:numId="3">
    <w:abstractNumId w:val="4"/>
  </w:num>
  <w:num w:numId="4">
    <w:abstractNumId w:val="3"/>
  </w:num>
  <w:num w:numId="5">
    <w:abstractNumId w:val="2"/>
  </w:num>
  <w:num w:numId="6">
    <w:abstractNumId w:val="1"/>
  </w:num>
  <w:num w:numId="7">
    <w:abstractNumId w:val="5"/>
  </w:num>
  <w:num w:numId="8">
    <w:abstractNumId w:val="6"/>
  </w:num>
  <w:num w:numId="9">
    <w:abstractNumId w:val="0"/>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647483"/>
    <w:rsid w:val="00002617"/>
    <w:rsid w:val="000165F3"/>
    <w:rsid w:val="000177A6"/>
    <w:rsid w:val="00017B7E"/>
    <w:rsid w:val="00031048"/>
    <w:rsid w:val="0003376E"/>
    <w:rsid w:val="00041EE3"/>
    <w:rsid w:val="00046F5D"/>
    <w:rsid w:val="00061BCF"/>
    <w:rsid w:val="00067409"/>
    <w:rsid w:val="000707E1"/>
    <w:rsid w:val="00075D4F"/>
    <w:rsid w:val="00084435"/>
    <w:rsid w:val="00094039"/>
    <w:rsid w:val="00096176"/>
    <w:rsid w:val="000C42E8"/>
    <w:rsid w:val="000C6FE0"/>
    <w:rsid w:val="000D7B7A"/>
    <w:rsid w:val="000F0C8B"/>
    <w:rsid w:val="000F3847"/>
    <w:rsid w:val="000F4081"/>
    <w:rsid w:val="000F4961"/>
    <w:rsid w:val="000F7E03"/>
    <w:rsid w:val="00121DC3"/>
    <w:rsid w:val="001537E2"/>
    <w:rsid w:val="00153D7F"/>
    <w:rsid w:val="00156AEF"/>
    <w:rsid w:val="00162D3A"/>
    <w:rsid w:val="00171553"/>
    <w:rsid w:val="00174D35"/>
    <w:rsid w:val="001800A9"/>
    <w:rsid w:val="001810F4"/>
    <w:rsid w:val="00181199"/>
    <w:rsid w:val="00185803"/>
    <w:rsid w:val="00197A2F"/>
    <w:rsid w:val="001C33BD"/>
    <w:rsid w:val="001C60D1"/>
    <w:rsid w:val="001E6407"/>
    <w:rsid w:val="001F0276"/>
    <w:rsid w:val="001F75D2"/>
    <w:rsid w:val="00213C8F"/>
    <w:rsid w:val="00222C2B"/>
    <w:rsid w:val="00232F5A"/>
    <w:rsid w:val="00234810"/>
    <w:rsid w:val="00235E8A"/>
    <w:rsid w:val="002378F1"/>
    <w:rsid w:val="00256A33"/>
    <w:rsid w:val="002643D2"/>
    <w:rsid w:val="00265B9F"/>
    <w:rsid w:val="00276955"/>
    <w:rsid w:val="00282A52"/>
    <w:rsid w:val="002877AC"/>
    <w:rsid w:val="00287A4D"/>
    <w:rsid w:val="002B5B94"/>
    <w:rsid w:val="002C7476"/>
    <w:rsid w:val="002D25E3"/>
    <w:rsid w:val="002E50A3"/>
    <w:rsid w:val="002F2532"/>
    <w:rsid w:val="002F5074"/>
    <w:rsid w:val="002F6CC7"/>
    <w:rsid w:val="003037EA"/>
    <w:rsid w:val="00304ACB"/>
    <w:rsid w:val="00312E9F"/>
    <w:rsid w:val="003210C0"/>
    <w:rsid w:val="00347DD9"/>
    <w:rsid w:val="00353A19"/>
    <w:rsid w:val="00367691"/>
    <w:rsid w:val="003725AC"/>
    <w:rsid w:val="00374432"/>
    <w:rsid w:val="0037606E"/>
    <w:rsid w:val="003835F7"/>
    <w:rsid w:val="003857CE"/>
    <w:rsid w:val="003936D1"/>
    <w:rsid w:val="00394B31"/>
    <w:rsid w:val="00395FCC"/>
    <w:rsid w:val="003B4F4E"/>
    <w:rsid w:val="003D3592"/>
    <w:rsid w:val="003E076C"/>
    <w:rsid w:val="003E08F1"/>
    <w:rsid w:val="003E5492"/>
    <w:rsid w:val="003F0349"/>
    <w:rsid w:val="003F4658"/>
    <w:rsid w:val="00407CA9"/>
    <w:rsid w:val="004153A2"/>
    <w:rsid w:val="004173F3"/>
    <w:rsid w:val="00430858"/>
    <w:rsid w:val="00465538"/>
    <w:rsid w:val="00466CDC"/>
    <w:rsid w:val="00475F1D"/>
    <w:rsid w:val="00486805"/>
    <w:rsid w:val="004A2A5E"/>
    <w:rsid w:val="004A52C7"/>
    <w:rsid w:val="004A5801"/>
    <w:rsid w:val="004B77AE"/>
    <w:rsid w:val="004C25E8"/>
    <w:rsid w:val="004D6953"/>
    <w:rsid w:val="004E0833"/>
    <w:rsid w:val="004E166A"/>
    <w:rsid w:val="004E27B4"/>
    <w:rsid w:val="004F5A9C"/>
    <w:rsid w:val="005005A5"/>
    <w:rsid w:val="00513831"/>
    <w:rsid w:val="00536460"/>
    <w:rsid w:val="00543C9E"/>
    <w:rsid w:val="00561CD5"/>
    <w:rsid w:val="005907D3"/>
    <w:rsid w:val="00590BF5"/>
    <w:rsid w:val="00594DE4"/>
    <w:rsid w:val="00596A98"/>
    <w:rsid w:val="005A0F13"/>
    <w:rsid w:val="005B55B6"/>
    <w:rsid w:val="005B72B0"/>
    <w:rsid w:val="005D57AC"/>
    <w:rsid w:val="0060090E"/>
    <w:rsid w:val="00612F35"/>
    <w:rsid w:val="0062144A"/>
    <w:rsid w:val="0064060F"/>
    <w:rsid w:val="0064269B"/>
    <w:rsid w:val="00647483"/>
    <w:rsid w:val="006506FE"/>
    <w:rsid w:val="00651955"/>
    <w:rsid w:val="0065281A"/>
    <w:rsid w:val="00657AF5"/>
    <w:rsid w:val="00675A3B"/>
    <w:rsid w:val="00677A08"/>
    <w:rsid w:val="006976BB"/>
    <w:rsid w:val="006A457E"/>
    <w:rsid w:val="006D127E"/>
    <w:rsid w:val="006D322D"/>
    <w:rsid w:val="006E1172"/>
    <w:rsid w:val="006E3A3E"/>
    <w:rsid w:val="006E3F3B"/>
    <w:rsid w:val="006E7161"/>
    <w:rsid w:val="00700A6F"/>
    <w:rsid w:val="007055F2"/>
    <w:rsid w:val="00705C10"/>
    <w:rsid w:val="0071284A"/>
    <w:rsid w:val="00744A09"/>
    <w:rsid w:val="0076029F"/>
    <w:rsid w:val="00780AE2"/>
    <w:rsid w:val="00781982"/>
    <w:rsid w:val="00791BFC"/>
    <w:rsid w:val="007975D8"/>
    <w:rsid w:val="007A299E"/>
    <w:rsid w:val="007B162F"/>
    <w:rsid w:val="007C19DB"/>
    <w:rsid w:val="007C69F5"/>
    <w:rsid w:val="007D0207"/>
    <w:rsid w:val="007F0828"/>
    <w:rsid w:val="00801CDB"/>
    <w:rsid w:val="00804931"/>
    <w:rsid w:val="008140F3"/>
    <w:rsid w:val="00834E19"/>
    <w:rsid w:val="008425B5"/>
    <w:rsid w:val="00850976"/>
    <w:rsid w:val="00852BC8"/>
    <w:rsid w:val="00863BFA"/>
    <w:rsid w:val="00871D1F"/>
    <w:rsid w:val="008725AB"/>
    <w:rsid w:val="008832A0"/>
    <w:rsid w:val="008835BD"/>
    <w:rsid w:val="00887A17"/>
    <w:rsid w:val="00887C81"/>
    <w:rsid w:val="008C49E9"/>
    <w:rsid w:val="008D07C1"/>
    <w:rsid w:val="008D50A1"/>
    <w:rsid w:val="00900F91"/>
    <w:rsid w:val="00914176"/>
    <w:rsid w:val="009257FA"/>
    <w:rsid w:val="009366A1"/>
    <w:rsid w:val="00940AB9"/>
    <w:rsid w:val="00951949"/>
    <w:rsid w:val="009547E7"/>
    <w:rsid w:val="00961910"/>
    <w:rsid w:val="00961CDE"/>
    <w:rsid w:val="00983C13"/>
    <w:rsid w:val="00985B1B"/>
    <w:rsid w:val="00996DEC"/>
    <w:rsid w:val="009A2599"/>
    <w:rsid w:val="009A64A9"/>
    <w:rsid w:val="009B0D46"/>
    <w:rsid w:val="009B45D3"/>
    <w:rsid w:val="009C4917"/>
    <w:rsid w:val="009C6031"/>
    <w:rsid w:val="009D4A19"/>
    <w:rsid w:val="00A02830"/>
    <w:rsid w:val="00A03F60"/>
    <w:rsid w:val="00A07AC9"/>
    <w:rsid w:val="00A1293A"/>
    <w:rsid w:val="00A2368D"/>
    <w:rsid w:val="00A25D2A"/>
    <w:rsid w:val="00A33312"/>
    <w:rsid w:val="00A36AA6"/>
    <w:rsid w:val="00A36EFD"/>
    <w:rsid w:val="00A400B1"/>
    <w:rsid w:val="00A4712C"/>
    <w:rsid w:val="00A52429"/>
    <w:rsid w:val="00A527CC"/>
    <w:rsid w:val="00A62F36"/>
    <w:rsid w:val="00A6328E"/>
    <w:rsid w:val="00A73256"/>
    <w:rsid w:val="00A80DCA"/>
    <w:rsid w:val="00AB3224"/>
    <w:rsid w:val="00AC07DB"/>
    <w:rsid w:val="00AD3E4F"/>
    <w:rsid w:val="00AD4F6F"/>
    <w:rsid w:val="00AD703E"/>
    <w:rsid w:val="00AE6C4A"/>
    <w:rsid w:val="00AF643E"/>
    <w:rsid w:val="00B0303A"/>
    <w:rsid w:val="00B1581D"/>
    <w:rsid w:val="00B21D8F"/>
    <w:rsid w:val="00B305CC"/>
    <w:rsid w:val="00B348A8"/>
    <w:rsid w:val="00B35788"/>
    <w:rsid w:val="00B419F6"/>
    <w:rsid w:val="00B44FD3"/>
    <w:rsid w:val="00B5776E"/>
    <w:rsid w:val="00B65F48"/>
    <w:rsid w:val="00BA18CA"/>
    <w:rsid w:val="00BC1A0D"/>
    <w:rsid w:val="00BC583F"/>
    <w:rsid w:val="00BD3564"/>
    <w:rsid w:val="00BD377B"/>
    <w:rsid w:val="00BD7F3F"/>
    <w:rsid w:val="00BF1CE0"/>
    <w:rsid w:val="00BF24B4"/>
    <w:rsid w:val="00BF36B0"/>
    <w:rsid w:val="00BF5D33"/>
    <w:rsid w:val="00C06AD8"/>
    <w:rsid w:val="00C1277B"/>
    <w:rsid w:val="00C23E8B"/>
    <w:rsid w:val="00C337A1"/>
    <w:rsid w:val="00C433FA"/>
    <w:rsid w:val="00C52AA8"/>
    <w:rsid w:val="00C5328D"/>
    <w:rsid w:val="00C5514D"/>
    <w:rsid w:val="00C556D1"/>
    <w:rsid w:val="00C564BF"/>
    <w:rsid w:val="00C6205A"/>
    <w:rsid w:val="00C626BE"/>
    <w:rsid w:val="00C62B5F"/>
    <w:rsid w:val="00C64410"/>
    <w:rsid w:val="00CA4ACB"/>
    <w:rsid w:val="00CA551F"/>
    <w:rsid w:val="00CA7295"/>
    <w:rsid w:val="00CB46E2"/>
    <w:rsid w:val="00CB78F8"/>
    <w:rsid w:val="00CC47D0"/>
    <w:rsid w:val="00CE51CB"/>
    <w:rsid w:val="00CE6B3E"/>
    <w:rsid w:val="00CF7BDC"/>
    <w:rsid w:val="00D04DAC"/>
    <w:rsid w:val="00D0611C"/>
    <w:rsid w:val="00D14C2E"/>
    <w:rsid w:val="00D36213"/>
    <w:rsid w:val="00D36B52"/>
    <w:rsid w:val="00D401A6"/>
    <w:rsid w:val="00D52390"/>
    <w:rsid w:val="00D54F0E"/>
    <w:rsid w:val="00D67000"/>
    <w:rsid w:val="00D67F09"/>
    <w:rsid w:val="00D720B4"/>
    <w:rsid w:val="00D73993"/>
    <w:rsid w:val="00D879A0"/>
    <w:rsid w:val="00D90ED7"/>
    <w:rsid w:val="00D9526E"/>
    <w:rsid w:val="00DA4E58"/>
    <w:rsid w:val="00DB1437"/>
    <w:rsid w:val="00DB52F6"/>
    <w:rsid w:val="00DB7460"/>
    <w:rsid w:val="00DC59EB"/>
    <w:rsid w:val="00DD1F37"/>
    <w:rsid w:val="00E025F9"/>
    <w:rsid w:val="00E07396"/>
    <w:rsid w:val="00E157C9"/>
    <w:rsid w:val="00E33BAC"/>
    <w:rsid w:val="00E34868"/>
    <w:rsid w:val="00E42873"/>
    <w:rsid w:val="00E42F16"/>
    <w:rsid w:val="00E43478"/>
    <w:rsid w:val="00E47534"/>
    <w:rsid w:val="00E644A7"/>
    <w:rsid w:val="00E74DE4"/>
    <w:rsid w:val="00E974F5"/>
    <w:rsid w:val="00EA2D05"/>
    <w:rsid w:val="00EA4F6A"/>
    <w:rsid w:val="00EC06A0"/>
    <w:rsid w:val="00EC6C28"/>
    <w:rsid w:val="00ED6132"/>
    <w:rsid w:val="00EF35AE"/>
    <w:rsid w:val="00EF6B7C"/>
    <w:rsid w:val="00EF792C"/>
    <w:rsid w:val="00F049D2"/>
    <w:rsid w:val="00F1745E"/>
    <w:rsid w:val="00F2126A"/>
    <w:rsid w:val="00F412D9"/>
    <w:rsid w:val="00F41DD1"/>
    <w:rsid w:val="00F44962"/>
    <w:rsid w:val="00F604B4"/>
    <w:rsid w:val="00F61AC6"/>
    <w:rsid w:val="00F73783"/>
    <w:rsid w:val="00F800C3"/>
    <w:rsid w:val="00F9264E"/>
    <w:rsid w:val="00F94161"/>
    <w:rsid w:val="00FA6F24"/>
    <w:rsid w:val="00FB64CA"/>
    <w:rsid w:val="00FE0AF8"/>
    <w:rsid w:val="00FE0BC4"/>
    <w:rsid w:val="00FE2BA0"/>
    <w:rsid w:val="00FF2AB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EF89FAB"/>
  <w15:docId w15:val="{BDBA5CF6-EA52-4A96-9D98-966191A535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47483"/>
    <w:rPr>
      <w:sz w:val="24"/>
      <w:szCs w:val="24"/>
    </w:rPr>
  </w:style>
  <w:style w:type="paragraph" w:styleId="Heading1">
    <w:name w:val="heading 1"/>
    <w:basedOn w:val="Normal"/>
    <w:next w:val="Normal"/>
    <w:qFormat/>
    <w:rsid w:val="00647483"/>
    <w:pPr>
      <w:keepNext/>
      <w:outlineLvl w:val="0"/>
    </w:pPr>
    <w:rPr>
      <w:rFonts w:ascii="Arial" w:hAnsi="Arial" w:cs="Arial"/>
      <w:b/>
      <w:b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E157C9"/>
    <w:pPr>
      <w:tabs>
        <w:tab w:val="center" w:pos="4320"/>
        <w:tab w:val="right" w:pos="8640"/>
      </w:tabs>
    </w:pPr>
  </w:style>
  <w:style w:type="paragraph" w:styleId="Footer">
    <w:name w:val="footer"/>
    <w:basedOn w:val="Normal"/>
    <w:rsid w:val="00E157C9"/>
    <w:pPr>
      <w:tabs>
        <w:tab w:val="center" w:pos="4320"/>
        <w:tab w:val="right" w:pos="8640"/>
      </w:tabs>
    </w:pPr>
  </w:style>
  <w:style w:type="character" w:styleId="PageNumber">
    <w:name w:val="page number"/>
    <w:basedOn w:val="DefaultParagraphFont"/>
    <w:rsid w:val="00E157C9"/>
  </w:style>
  <w:style w:type="paragraph" w:styleId="BalloonText">
    <w:name w:val="Balloon Text"/>
    <w:basedOn w:val="Normal"/>
    <w:semiHidden/>
    <w:rsid w:val="0003376E"/>
    <w:rPr>
      <w:rFonts w:ascii="Tahoma" w:hAnsi="Tahoma" w:cs="Tahoma"/>
      <w:sz w:val="16"/>
      <w:szCs w:val="16"/>
    </w:rPr>
  </w:style>
  <w:style w:type="paragraph" w:styleId="ListParagraph">
    <w:name w:val="List Paragraph"/>
    <w:basedOn w:val="Normal"/>
    <w:uiPriority w:val="34"/>
    <w:qFormat/>
    <w:rsid w:val="00B44FD3"/>
    <w:pPr>
      <w:ind w:left="720"/>
    </w:pPr>
  </w:style>
  <w:style w:type="table" w:styleId="TableGrid">
    <w:name w:val="Table Grid"/>
    <w:basedOn w:val="TableNormal"/>
    <w:uiPriority w:val="99"/>
    <w:rsid w:val="005B72B0"/>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6738654">
      <w:bodyDiv w:val="1"/>
      <w:marLeft w:val="0"/>
      <w:marRight w:val="0"/>
      <w:marTop w:val="0"/>
      <w:marBottom w:val="0"/>
      <w:divBdr>
        <w:top w:val="none" w:sz="0" w:space="0" w:color="auto"/>
        <w:left w:val="none" w:sz="0" w:space="0" w:color="auto"/>
        <w:bottom w:val="none" w:sz="0" w:space="0" w:color="auto"/>
        <w:right w:val="none" w:sz="0" w:space="0" w:color="auto"/>
      </w:divBdr>
    </w:div>
    <w:div w:id="707951814">
      <w:bodyDiv w:val="1"/>
      <w:marLeft w:val="0"/>
      <w:marRight w:val="0"/>
      <w:marTop w:val="0"/>
      <w:marBottom w:val="0"/>
      <w:divBdr>
        <w:top w:val="none" w:sz="0" w:space="0" w:color="auto"/>
        <w:left w:val="none" w:sz="0" w:space="0" w:color="auto"/>
        <w:bottom w:val="none" w:sz="0" w:space="0" w:color="auto"/>
        <w:right w:val="none" w:sz="0" w:space="0" w:color="auto"/>
      </w:divBdr>
      <w:divsChild>
        <w:div w:id="415518983">
          <w:marLeft w:val="547"/>
          <w:marRight w:val="0"/>
          <w:marTop w:val="15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1.vsd"/><Relationship Id="rId13" Type="http://schemas.openxmlformats.org/officeDocument/2006/relationships/image" Target="media/image4.emf"/><Relationship Id="rId18" Type="http://schemas.openxmlformats.org/officeDocument/2006/relationships/footer" Target="footer2.xm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oleObject" Target="embeddings/Microsoft_Visio_2003-2010_Drawing3.vsd"/><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oleObject" Target="embeddings/Microsoft_Visio_2003-2010_Drawing2.vsd"/><Relationship Id="rId19" Type="http://schemas.openxmlformats.org/officeDocument/2006/relationships/header" Target="header3.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Microsoft_Visio_2003-2010_Drawing4.vsd"/><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05</TotalTime>
  <Pages>1</Pages>
  <Words>1860</Words>
  <Characters>10605</Characters>
  <Application>Microsoft Office Word</Application>
  <DocSecurity>0</DocSecurity>
  <Lines>88</Lines>
  <Paragraphs>24</Paragraphs>
  <ScaleCrop>false</ScaleCrop>
  <HeadingPairs>
    <vt:vector size="2" baseType="variant">
      <vt:variant>
        <vt:lpstr>Title</vt:lpstr>
      </vt:variant>
      <vt:variant>
        <vt:i4>1</vt:i4>
      </vt:variant>
    </vt:vector>
  </HeadingPairs>
  <TitlesOfParts>
    <vt:vector size="1" baseType="lpstr">
      <vt:lpstr>44-560 Advanced Topics in Database Systems</vt:lpstr>
    </vt:vector>
  </TitlesOfParts>
  <Company>Northwest Missouri State University</Company>
  <LinksUpToDate>false</LinksUpToDate>
  <CharactersWithSpaces>124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44-560 Advanced Topics in Database Systems</dc:title>
  <dc:subject/>
  <dc:creator>Electronic Campus</dc:creator>
  <cp:keywords/>
  <dc:description/>
  <cp:lastModifiedBy>Peruru,Ashish</cp:lastModifiedBy>
  <cp:revision>49</cp:revision>
  <cp:lastPrinted>2012-10-01T18:22:00Z</cp:lastPrinted>
  <dcterms:created xsi:type="dcterms:W3CDTF">2010-09-29T15:57:00Z</dcterms:created>
  <dcterms:modified xsi:type="dcterms:W3CDTF">2015-11-04T17:57:00Z</dcterms:modified>
</cp:coreProperties>
</file>